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4CAEB2" w14:textId="405D0478" w:rsidR="001E4639" w:rsidRPr="000C2B56" w:rsidRDefault="00C248E0">
      <w:pPr>
        <w:spacing w:before="240" w:after="160" w:line="254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bookmarkStart w:id="0" w:name="_Hlk168014756"/>
      <w:r w:rsidRPr="000C2B56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00D686C9" w14:textId="77777777" w:rsidR="001E4639" w:rsidRPr="000C2B56" w:rsidRDefault="00C248E0">
      <w:pPr>
        <w:spacing w:before="240" w:after="160" w:line="254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C2B56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40FD6F4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5A2378E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B3A1C3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F58B3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8F119C8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3477011F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472D894" w14:textId="06E66949" w:rsidR="001E4639" w:rsidRPr="00553E26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65437A" w:rsidRPr="00553E26">
        <w:rPr>
          <w:rFonts w:ascii="Times New Roman" w:eastAsia="Times New Roman" w:hAnsi="Times New Roman" w:cs="Times New Roman"/>
          <w:sz w:val="28"/>
          <w:szCs w:val="28"/>
          <w:lang w:val="ru-RU"/>
        </w:rPr>
        <w:t>7.</w:t>
      </w:r>
      <w:r w:rsidR="00C16C73"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</w:p>
    <w:p w14:paraId="54EB8932" w14:textId="77777777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6AFB1E6D" w14:textId="029D2A64" w:rsidR="001E4639" w:rsidRPr="0065437A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D164AA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1D67B9EC" w14:textId="2F5450ED" w:rsidR="00A82F2B" w:rsidRDefault="00A82F2B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3D6858" w14:textId="6AA49A1A" w:rsidR="001E4639" w:rsidRPr="00690F13" w:rsidRDefault="001E4639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7B8C909" w14:textId="77777777" w:rsidR="009C6557" w:rsidRPr="00C248E0" w:rsidRDefault="009C6557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4D8C96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BB3D25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C99C7A6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228CF5EF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428F29E4" w14:textId="38E18D61" w:rsidR="004B541C" w:rsidRDefault="004B541C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Бражалович А.И.</w:t>
      </w:r>
    </w:p>
    <w:p w14:paraId="311EF01F" w14:textId="6C743E83" w:rsidR="001E4639" w:rsidRPr="004B541C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5100</w:t>
      </w:r>
      <w:r w:rsidR="004B541C" w:rsidRPr="004B541C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0AEEA42A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001C9D01" w14:textId="77777777" w:rsidR="001E4639" w:rsidRPr="00C248E0" w:rsidRDefault="00C248E0">
      <w:pPr>
        <w:spacing w:before="240" w:after="160" w:line="254" w:lineRule="auto"/>
        <w:jc w:val="right"/>
        <w:rPr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64BFD640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04AFF74" w14:textId="58124151" w:rsidR="00A52098" w:rsidRPr="005548A3" w:rsidRDefault="00C248E0" w:rsidP="00A52098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15DE4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8461E7" w:rsidRPr="005548A3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bookmarkEnd w:id="0"/>
    <w:p w14:paraId="1A6CE6E8" w14:textId="2336D3BD" w:rsidR="001E4639" w:rsidRPr="00B22B3A" w:rsidRDefault="00C248E0" w:rsidP="00B22B3A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0BA71900" w14:textId="2A834F4E" w:rsidR="00553E26" w:rsidRDefault="00553E26" w:rsidP="00553E2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44B67">
        <w:rPr>
          <w:rFonts w:ascii="Times New Roman" w:hAnsi="Times New Roman" w:cs="Times New Roman"/>
          <w:sz w:val="28"/>
          <w:szCs w:val="28"/>
          <w:lang w:val="ru-RU"/>
        </w:rPr>
        <w:t xml:space="preserve">Графе задан списками инцидентности. Разработать программу, реализующую нахождение кратчайших расстояний между источником и всеми городами (алгоритм Форда-Беллмана). Граф визуализировать. </w:t>
      </w:r>
    </w:p>
    <w:p w14:paraId="0A863802" w14:textId="77777777" w:rsidR="00E44B67" w:rsidRPr="00E44B67" w:rsidRDefault="00E44B67" w:rsidP="00553E26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4B954C24" w14:textId="03AC7F95" w:rsidR="001E4639" w:rsidRPr="00E44B67" w:rsidRDefault="00C248E0" w:rsidP="00AD137B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E44B67">
        <w:rPr>
          <w:rFonts w:ascii="Times New Roman" w:hAnsi="Times New Roman" w:cs="Times New Roman"/>
          <w:b/>
          <w:sz w:val="28"/>
          <w:szCs w:val="28"/>
          <w:lang w:val="ru-RU"/>
        </w:rPr>
        <w:t xml:space="preserve">Код программы </w:t>
      </w:r>
      <w:r w:rsidRPr="00E44B67">
        <w:rPr>
          <w:rFonts w:ascii="Times New Roman" w:hAnsi="Times New Roman" w:cs="Times New Roman"/>
          <w:b/>
          <w:sz w:val="28"/>
          <w:szCs w:val="28"/>
        </w:rPr>
        <w:t>Delphi</w:t>
      </w:r>
      <w:r w:rsidRPr="00E44B67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346801E1" w14:textId="4AEF7595" w:rsidR="0065437A" w:rsidRPr="00E44B67" w:rsidRDefault="0065437A" w:rsidP="0065437A">
      <w:pPr>
        <w:rPr>
          <w:rFonts w:ascii="Consolas" w:hAnsi="Consolas"/>
          <w:bCs/>
          <w:sz w:val="20"/>
          <w:szCs w:val="20"/>
          <w:lang w:val="ru-RU"/>
        </w:rPr>
      </w:pPr>
      <w:proofErr w:type="spellStart"/>
      <w:r w:rsidRPr="00E44B67">
        <w:rPr>
          <w:rFonts w:ascii="Consolas" w:hAnsi="Consolas"/>
          <w:bCs/>
          <w:sz w:val="20"/>
          <w:szCs w:val="20"/>
        </w:rPr>
        <w:t>MenuUnit</w:t>
      </w:r>
      <w:proofErr w:type="spellEnd"/>
      <w:r w:rsidRPr="00E44B67">
        <w:rPr>
          <w:rFonts w:ascii="Consolas" w:hAnsi="Consolas"/>
          <w:bCs/>
          <w:sz w:val="20"/>
          <w:szCs w:val="20"/>
          <w:lang w:val="ru-RU"/>
        </w:rPr>
        <w:t>;</w:t>
      </w:r>
    </w:p>
    <w:p w14:paraId="5F7EC39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  <w:lang w:val="ru-RU"/>
        </w:rPr>
      </w:pPr>
    </w:p>
    <w:p w14:paraId="709DC6C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  <w:lang w:val="ru-RU"/>
        </w:rPr>
      </w:pPr>
      <w:r w:rsidRPr="00E44B67">
        <w:rPr>
          <w:rFonts w:ascii="Consolas" w:hAnsi="Consolas"/>
          <w:bCs/>
          <w:sz w:val="20"/>
          <w:szCs w:val="20"/>
        </w:rPr>
        <w:t>Type</w:t>
      </w:r>
    </w:p>
    <w:p w14:paraId="6FE0122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  <w:lang w:val="ru-RU"/>
        </w:rPr>
      </w:pPr>
      <w:r w:rsidRPr="00E44B67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InputFormMode</w:t>
      </w:r>
      <w:proofErr w:type="spellEnd"/>
      <w:r w:rsidRPr="00E44B67">
        <w:rPr>
          <w:rFonts w:ascii="Consolas" w:hAnsi="Consolas"/>
          <w:bCs/>
          <w:sz w:val="20"/>
          <w:szCs w:val="20"/>
          <w:lang w:val="ru-RU"/>
        </w:rPr>
        <w:t xml:space="preserve"> = (</w:t>
      </w:r>
      <w:r w:rsidRPr="00E44B67">
        <w:rPr>
          <w:rFonts w:ascii="Consolas" w:hAnsi="Consolas"/>
          <w:bCs/>
          <w:sz w:val="20"/>
          <w:szCs w:val="20"/>
        </w:rPr>
        <w:t>Add</w:t>
      </w:r>
      <w:r w:rsidRPr="00E44B67">
        <w:rPr>
          <w:rFonts w:ascii="Consolas" w:hAnsi="Consolas"/>
          <w:bCs/>
          <w:sz w:val="20"/>
          <w:szCs w:val="20"/>
          <w:lang w:val="ru-RU"/>
        </w:rPr>
        <w:t xml:space="preserve">, </w:t>
      </w:r>
      <w:r w:rsidRPr="00E44B67">
        <w:rPr>
          <w:rFonts w:ascii="Consolas" w:hAnsi="Consolas"/>
          <w:bCs/>
          <w:sz w:val="20"/>
          <w:szCs w:val="20"/>
        </w:rPr>
        <w:t>Delete</w:t>
      </w:r>
      <w:r w:rsidRPr="00E44B67">
        <w:rPr>
          <w:rFonts w:ascii="Consolas" w:hAnsi="Consolas"/>
          <w:bCs/>
          <w:sz w:val="20"/>
          <w:szCs w:val="20"/>
          <w:lang w:val="ru-RU"/>
        </w:rPr>
        <w:t xml:space="preserve">, </w:t>
      </w:r>
      <w:r w:rsidRPr="00E44B67">
        <w:rPr>
          <w:rFonts w:ascii="Consolas" w:hAnsi="Consolas"/>
          <w:bCs/>
          <w:sz w:val="20"/>
          <w:szCs w:val="20"/>
        </w:rPr>
        <w:t>Find</w:t>
      </w:r>
      <w:r w:rsidRPr="00E44B67">
        <w:rPr>
          <w:rFonts w:ascii="Consolas" w:hAnsi="Consolas"/>
          <w:bCs/>
          <w:sz w:val="20"/>
          <w:szCs w:val="20"/>
          <w:lang w:val="ru-RU"/>
        </w:rPr>
        <w:t>);</w:t>
      </w:r>
    </w:p>
    <w:p w14:paraId="022473F4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  <w:lang w:val="ru-RU"/>
        </w:rPr>
      </w:pPr>
    </w:p>
    <w:p w14:paraId="4B8103C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2F7A9C3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nputFormM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InputFormMod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0DC8FB2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7257A79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Implementation</w:t>
      </w:r>
    </w:p>
    <w:p w14:paraId="27C5FE7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71BFD93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{$R *.</w:t>
      </w:r>
      <w:proofErr w:type="spellStart"/>
      <w:r w:rsidRPr="00E44B67">
        <w:rPr>
          <w:rFonts w:ascii="Consolas" w:hAnsi="Consolas"/>
          <w:bCs/>
          <w:sz w:val="20"/>
          <w:szCs w:val="20"/>
        </w:rPr>
        <w:t>dfm</w:t>
      </w:r>
      <w:proofErr w:type="spellEnd"/>
      <w:r w:rsidRPr="00E44B67">
        <w:rPr>
          <w:rFonts w:ascii="Consolas" w:hAnsi="Consolas"/>
          <w:bCs/>
          <w:sz w:val="20"/>
          <w:szCs w:val="20"/>
        </w:rPr>
        <w:t>}</w:t>
      </w:r>
    </w:p>
    <w:p w14:paraId="67FC355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519662D4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Uses</w:t>
      </w:r>
    </w:p>
    <w:p w14:paraId="115A4944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MenuUnit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4FB97EE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1A4675E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ditForm.CreateParams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(Var Params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CreateParams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1C250C4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5455144D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Inherited;</w:t>
      </w:r>
    </w:p>
    <w:p w14:paraId="5EF8A84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Params.ExStyl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arams.ExStyl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Or WS_EX_APPWINDOW;</w:t>
      </w:r>
    </w:p>
    <w:p w14:paraId="045BE77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54CB5A8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185CE3E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ditForm.FormHelp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(Command: Word; Data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NativeInt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3E9F0BB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Var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allHelp</w:t>
      </w:r>
      <w:proofErr w:type="spellEnd"/>
      <w:r w:rsidRPr="00E44B67">
        <w:rPr>
          <w:rFonts w:ascii="Consolas" w:hAnsi="Consolas"/>
          <w:bCs/>
          <w:sz w:val="20"/>
          <w:szCs w:val="20"/>
        </w:rPr>
        <w:t>: Boolean): Boolean;</w:t>
      </w:r>
    </w:p>
    <w:p w14:paraId="7691A20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4C00EC7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allHelp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False;</w:t>
      </w:r>
    </w:p>
    <w:p w14:paraId="5A7D2F15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Result :</w:t>
      </w:r>
      <w:proofErr w:type="gramEnd"/>
      <w:r w:rsidRPr="00E44B67">
        <w:rPr>
          <w:rFonts w:ascii="Consolas" w:hAnsi="Consolas"/>
          <w:bCs/>
          <w:sz w:val="20"/>
          <w:szCs w:val="20"/>
        </w:rPr>
        <w:t>= False;</w:t>
      </w:r>
    </w:p>
    <w:p w14:paraId="0F8410E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5888F9F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19EAF564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ditForm.FormShow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Object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65D4C3A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2E63FFE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Cas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EditFormM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Of</w:t>
      </w:r>
    </w:p>
    <w:p w14:paraId="4D5DB110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Vertices:</w:t>
      </w:r>
    </w:p>
    <w:p w14:paraId="1E5E92B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  <w:lang w:val="ru-RU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Caption</w:t>
      </w:r>
      <w:r w:rsidRPr="00E44B67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  <w:lang w:val="ru-RU"/>
        </w:rPr>
        <w:t>= 'Редактирование вершин';</w:t>
      </w:r>
    </w:p>
    <w:p w14:paraId="2D2F89D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  <w:lang w:val="ru-RU"/>
        </w:rPr>
      </w:pPr>
      <w:r w:rsidRPr="00E44B67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r w:rsidRPr="00E44B67">
        <w:rPr>
          <w:rFonts w:ascii="Consolas" w:hAnsi="Consolas"/>
          <w:bCs/>
          <w:sz w:val="20"/>
          <w:szCs w:val="20"/>
        </w:rPr>
        <w:t>Edges</w:t>
      </w:r>
      <w:r w:rsidRPr="00E44B67">
        <w:rPr>
          <w:rFonts w:ascii="Consolas" w:hAnsi="Consolas"/>
          <w:bCs/>
          <w:sz w:val="20"/>
          <w:szCs w:val="20"/>
          <w:lang w:val="ru-RU"/>
        </w:rPr>
        <w:t>:</w:t>
      </w:r>
    </w:p>
    <w:p w14:paraId="13C8C824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  <w:lang w:val="ru-RU"/>
        </w:rPr>
      </w:pPr>
      <w:r w:rsidRPr="00E44B67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Caption</w:t>
      </w:r>
      <w:r w:rsidRPr="00E44B67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  <w:lang w:val="ru-RU"/>
        </w:rPr>
        <w:t>= 'Редактирование ребер';</w:t>
      </w:r>
    </w:p>
    <w:p w14:paraId="18B2D34A" w14:textId="77777777" w:rsidR="00553E26" w:rsidRPr="00566CFC" w:rsidRDefault="00553E26" w:rsidP="00553E26">
      <w:pPr>
        <w:rPr>
          <w:rFonts w:ascii="Consolas" w:hAnsi="Consolas"/>
          <w:bCs/>
          <w:sz w:val="20"/>
          <w:szCs w:val="20"/>
          <w:lang w:val="ru-RU"/>
        </w:rPr>
      </w:pPr>
      <w:r w:rsidRPr="00E44B67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E44B67">
        <w:rPr>
          <w:rFonts w:ascii="Consolas" w:hAnsi="Consolas"/>
          <w:bCs/>
          <w:sz w:val="20"/>
          <w:szCs w:val="20"/>
        </w:rPr>
        <w:t>End</w:t>
      </w:r>
      <w:r w:rsidRPr="00566CFC">
        <w:rPr>
          <w:rFonts w:ascii="Consolas" w:hAnsi="Consolas"/>
          <w:bCs/>
          <w:sz w:val="20"/>
          <w:szCs w:val="20"/>
          <w:lang w:val="ru-RU"/>
        </w:rPr>
        <w:t>;</w:t>
      </w:r>
    </w:p>
    <w:p w14:paraId="1F6078E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530BFB0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0DAA411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ditForm.FormKeyDown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Object</w:t>
      </w:r>
      <w:proofErr w:type="spellEnd"/>
      <w:r w:rsidRPr="00E44B67">
        <w:rPr>
          <w:rFonts w:ascii="Consolas" w:hAnsi="Consolas"/>
          <w:bCs/>
          <w:sz w:val="20"/>
          <w:szCs w:val="20"/>
        </w:rPr>
        <w:t>; Var Key: Word;</w:t>
      </w:r>
    </w:p>
    <w:p w14:paraId="578EF6E0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Shift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ShiftState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22A1D714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35C4DCB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If Key = VK_ESCAPE Then</w:t>
      </w:r>
    </w:p>
    <w:p w14:paraId="5C54A9D4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Close;</w:t>
      </w:r>
    </w:p>
    <w:p w14:paraId="37041730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32FA58D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492FFA9D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ditForm.AddButtonClick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Object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50AE3B3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47219EB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Visible :</w:t>
      </w:r>
      <w:proofErr w:type="gramEnd"/>
      <w:r w:rsidRPr="00E44B67">
        <w:rPr>
          <w:rFonts w:ascii="Consolas" w:hAnsi="Consolas"/>
          <w:bCs/>
          <w:sz w:val="20"/>
          <w:szCs w:val="20"/>
        </w:rPr>
        <w:t>= False;</w:t>
      </w:r>
    </w:p>
    <w:p w14:paraId="6FD1C89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InputFormM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Add;</w:t>
      </w:r>
    </w:p>
    <w:p w14:paraId="5E0A007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Cas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EditFormM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Of</w:t>
      </w:r>
    </w:p>
    <w:p w14:paraId="40C1599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Vertices:</w:t>
      </w:r>
    </w:p>
    <w:p w14:paraId="549770DD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If </w:t>
      </w:r>
      <w:proofErr w:type="spellStart"/>
      <w:r w:rsidRPr="00E44B67">
        <w:rPr>
          <w:rFonts w:ascii="Consolas" w:hAnsi="Consolas"/>
          <w:bCs/>
          <w:sz w:val="20"/>
          <w:szCs w:val="20"/>
        </w:rPr>
        <w:t>Graph.Coun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&lt; MAX_VERTEX Then</w:t>
      </w:r>
    </w:p>
    <w:p w14:paraId="50D1BB2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nputVertexForm.ShowModal</w:t>
      </w:r>
      <w:proofErr w:type="spellEnd"/>
    </w:p>
    <w:p w14:paraId="1905C473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lastRenderedPageBreak/>
        <w:t xml:space="preserve">            Else</w:t>
      </w:r>
    </w:p>
    <w:p w14:paraId="0D4E3E3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Application.MessageBox</w:t>
      </w:r>
      <w:proofErr w:type="spellEnd"/>
    </w:p>
    <w:p w14:paraId="0DB617BB" w14:textId="77777777" w:rsidR="00553E26" w:rsidRPr="00566CFC" w:rsidRDefault="00553E26" w:rsidP="00553E26">
      <w:pPr>
        <w:rPr>
          <w:rFonts w:ascii="Consolas" w:hAnsi="Consolas"/>
          <w:bCs/>
          <w:sz w:val="20"/>
          <w:szCs w:val="20"/>
          <w:lang w:val="ru-RU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      </w:t>
      </w:r>
      <w:r w:rsidRPr="00566CFC">
        <w:rPr>
          <w:rFonts w:ascii="Consolas" w:hAnsi="Consolas"/>
          <w:bCs/>
          <w:sz w:val="20"/>
          <w:szCs w:val="20"/>
          <w:lang w:val="ru-RU"/>
        </w:rPr>
        <w:t>(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PWideChar</w:t>
      </w:r>
      <w:proofErr w:type="spellEnd"/>
      <w:r w:rsidRPr="00566CF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566CFC">
        <w:rPr>
          <w:rFonts w:ascii="Consolas" w:hAnsi="Consolas"/>
          <w:bCs/>
          <w:sz w:val="20"/>
          <w:szCs w:val="20"/>
          <w:lang w:val="ru-RU"/>
        </w:rPr>
        <w:t>'</w:t>
      </w:r>
      <w:r w:rsidRPr="00E44B67">
        <w:rPr>
          <w:rFonts w:ascii="Consolas" w:hAnsi="Consolas"/>
          <w:bCs/>
          <w:sz w:val="20"/>
          <w:szCs w:val="20"/>
          <w:lang w:val="ru-RU"/>
        </w:rPr>
        <w:t>Количество</w:t>
      </w:r>
      <w:r w:rsidRPr="00566CFC"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Pr="00E44B67">
        <w:rPr>
          <w:rFonts w:ascii="Consolas" w:hAnsi="Consolas"/>
          <w:bCs/>
          <w:sz w:val="20"/>
          <w:szCs w:val="20"/>
          <w:lang w:val="ru-RU"/>
        </w:rPr>
        <w:t>вершин</w:t>
      </w:r>
      <w:r w:rsidRPr="00566CFC"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Pr="00E44B67">
        <w:rPr>
          <w:rFonts w:ascii="Consolas" w:hAnsi="Consolas"/>
          <w:bCs/>
          <w:sz w:val="20"/>
          <w:szCs w:val="20"/>
          <w:lang w:val="ru-RU"/>
        </w:rPr>
        <w:t>не</w:t>
      </w:r>
      <w:r w:rsidRPr="00566CFC"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Pr="00E44B67">
        <w:rPr>
          <w:rFonts w:ascii="Consolas" w:hAnsi="Consolas"/>
          <w:bCs/>
          <w:sz w:val="20"/>
          <w:szCs w:val="20"/>
          <w:lang w:val="ru-RU"/>
        </w:rPr>
        <w:t>может</w:t>
      </w:r>
      <w:r w:rsidRPr="00566CFC"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Pr="00E44B67">
        <w:rPr>
          <w:rFonts w:ascii="Consolas" w:hAnsi="Consolas"/>
          <w:bCs/>
          <w:sz w:val="20"/>
          <w:szCs w:val="20"/>
          <w:lang w:val="ru-RU"/>
        </w:rPr>
        <w:t>превышать</w:t>
      </w:r>
      <w:r w:rsidRPr="00566CFC">
        <w:rPr>
          <w:rFonts w:ascii="Consolas" w:hAnsi="Consolas"/>
          <w:bCs/>
          <w:sz w:val="20"/>
          <w:szCs w:val="20"/>
          <w:lang w:val="ru-RU"/>
        </w:rPr>
        <w:t xml:space="preserve"> ' +</w:t>
      </w:r>
    </w:p>
    <w:p w14:paraId="1DB9208D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566CFC">
        <w:rPr>
          <w:rFonts w:ascii="Consolas" w:hAnsi="Consolas"/>
          <w:bCs/>
          <w:sz w:val="20"/>
          <w:szCs w:val="20"/>
          <w:lang w:val="ru-RU"/>
        </w:rPr>
        <w:t xml:space="preserve">          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IntToStr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>MAX_VERTEX)), '</w:t>
      </w:r>
      <w:proofErr w:type="spellStart"/>
      <w:r w:rsidRPr="00E44B67">
        <w:rPr>
          <w:rFonts w:ascii="Consolas" w:hAnsi="Consolas"/>
          <w:bCs/>
          <w:sz w:val="20"/>
          <w:szCs w:val="20"/>
        </w:rPr>
        <w:t>Ошибка</w:t>
      </w:r>
      <w:proofErr w:type="spellEnd"/>
      <w:r w:rsidRPr="00E44B67">
        <w:rPr>
          <w:rFonts w:ascii="Consolas" w:hAnsi="Consolas"/>
          <w:bCs/>
          <w:sz w:val="20"/>
          <w:szCs w:val="20"/>
        </w:rPr>
        <w:t>', MB_OK + MB_ICONERROR);</w:t>
      </w:r>
    </w:p>
    <w:p w14:paraId="62227CDD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Edges:</w:t>
      </w:r>
    </w:p>
    <w:p w14:paraId="601D1A9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nputEdgeForm.ShowModal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57926A7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270C8133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Visible :</w:t>
      </w:r>
      <w:proofErr w:type="gramEnd"/>
      <w:r w:rsidRPr="00E44B67">
        <w:rPr>
          <w:rFonts w:ascii="Consolas" w:hAnsi="Consolas"/>
          <w:bCs/>
          <w:sz w:val="20"/>
          <w:szCs w:val="20"/>
        </w:rPr>
        <w:t>= True;</w:t>
      </w:r>
    </w:p>
    <w:p w14:paraId="25C54D0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1D29EF8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6CD6AE8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ditForm.DeleteButtonClick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Object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02F39DB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56F6090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Visible :</w:t>
      </w:r>
      <w:proofErr w:type="gramEnd"/>
      <w:r w:rsidRPr="00E44B67">
        <w:rPr>
          <w:rFonts w:ascii="Consolas" w:hAnsi="Consolas"/>
          <w:bCs/>
          <w:sz w:val="20"/>
          <w:szCs w:val="20"/>
        </w:rPr>
        <w:t>= False;</w:t>
      </w:r>
    </w:p>
    <w:p w14:paraId="37C587C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InputFormM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Delete;</w:t>
      </w:r>
    </w:p>
    <w:p w14:paraId="2FF677D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Cas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EditFormM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Of</w:t>
      </w:r>
    </w:p>
    <w:p w14:paraId="1D5F724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Vertices:</w:t>
      </w:r>
    </w:p>
    <w:p w14:paraId="71B0EAF5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nputVertexForm.ShowModal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2B32A3E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Edges:</w:t>
      </w:r>
    </w:p>
    <w:p w14:paraId="50C79CB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nputEdgeForm.ShowModal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14D47F6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3728B1F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Visible :</w:t>
      </w:r>
      <w:proofErr w:type="gramEnd"/>
      <w:r w:rsidRPr="00E44B67">
        <w:rPr>
          <w:rFonts w:ascii="Consolas" w:hAnsi="Consolas"/>
          <w:bCs/>
          <w:sz w:val="20"/>
          <w:szCs w:val="20"/>
        </w:rPr>
        <w:t>= True;</w:t>
      </w:r>
    </w:p>
    <w:p w14:paraId="2F3F3960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2788F503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4C2C457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ditForm.BackButtonClick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Object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5971A3B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77A3B51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Close;</w:t>
      </w:r>
    </w:p>
    <w:p w14:paraId="5E674A5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3B9B9F6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4319DC25" w14:textId="5A3B9CEC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.</w:t>
      </w:r>
    </w:p>
    <w:p w14:paraId="3BFFFFD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54BFBE4A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Unit </w:t>
      </w:r>
      <w:proofErr w:type="spellStart"/>
      <w:r w:rsidRPr="00E44B67">
        <w:rPr>
          <w:rFonts w:ascii="Consolas" w:hAnsi="Consolas"/>
          <w:bCs/>
          <w:sz w:val="20"/>
          <w:szCs w:val="20"/>
        </w:rPr>
        <w:t>EditUnit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6890243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7CCAD74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Type</w:t>
      </w:r>
    </w:p>
    <w:p w14:paraId="0CB0C11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InputFormM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= (Add, Delete, Find);</w:t>
      </w:r>
    </w:p>
    <w:p w14:paraId="73EB64B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2884B660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0655435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nputFormM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InputFormMod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1005188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2E89D3A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Implementation</w:t>
      </w:r>
    </w:p>
    <w:p w14:paraId="788A39E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69DC83F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{$R *.</w:t>
      </w:r>
      <w:proofErr w:type="spellStart"/>
      <w:r w:rsidRPr="00E44B67">
        <w:rPr>
          <w:rFonts w:ascii="Consolas" w:hAnsi="Consolas"/>
          <w:bCs/>
          <w:sz w:val="20"/>
          <w:szCs w:val="20"/>
        </w:rPr>
        <w:t>dfm</w:t>
      </w:r>
      <w:proofErr w:type="spellEnd"/>
      <w:r w:rsidRPr="00E44B67">
        <w:rPr>
          <w:rFonts w:ascii="Consolas" w:hAnsi="Consolas"/>
          <w:bCs/>
          <w:sz w:val="20"/>
          <w:szCs w:val="20"/>
        </w:rPr>
        <w:t>}</w:t>
      </w:r>
    </w:p>
    <w:p w14:paraId="4BBFC9B0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17A943CD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Uses</w:t>
      </w:r>
    </w:p>
    <w:p w14:paraId="539AC14D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MenuUnit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72F678C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7484EB1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ditForm.CreateParams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(Var Params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CreateParams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2A3AFDF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342D99E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Inherited;</w:t>
      </w:r>
    </w:p>
    <w:p w14:paraId="54766DC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Params.ExStyl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arams.ExStyl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Or WS_EX_APPWINDOW;</w:t>
      </w:r>
    </w:p>
    <w:p w14:paraId="5E5EB8A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72DF739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0162C1F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ditForm.FormHelp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(Command: Word; Data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NativeInt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44B83E0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Var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allHelp</w:t>
      </w:r>
      <w:proofErr w:type="spellEnd"/>
      <w:r w:rsidRPr="00E44B67">
        <w:rPr>
          <w:rFonts w:ascii="Consolas" w:hAnsi="Consolas"/>
          <w:bCs/>
          <w:sz w:val="20"/>
          <w:szCs w:val="20"/>
        </w:rPr>
        <w:t>: Boolean): Boolean;</w:t>
      </w:r>
    </w:p>
    <w:p w14:paraId="6B2F905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1AC0649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allHelp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False;</w:t>
      </w:r>
    </w:p>
    <w:p w14:paraId="61DEF34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Result :</w:t>
      </w:r>
      <w:proofErr w:type="gramEnd"/>
      <w:r w:rsidRPr="00E44B67">
        <w:rPr>
          <w:rFonts w:ascii="Consolas" w:hAnsi="Consolas"/>
          <w:bCs/>
          <w:sz w:val="20"/>
          <w:szCs w:val="20"/>
        </w:rPr>
        <w:t>= False;</w:t>
      </w:r>
    </w:p>
    <w:p w14:paraId="4128CF0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559A20C5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14E8036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ditForm.FormShow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Object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23D6639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72B7C9B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Cas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EditFormM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Of</w:t>
      </w:r>
    </w:p>
    <w:p w14:paraId="0FC3136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Vertices:</w:t>
      </w:r>
    </w:p>
    <w:p w14:paraId="49CB413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  <w:lang w:val="ru-RU"/>
        </w:rPr>
      </w:pPr>
      <w:r w:rsidRPr="00E44B67">
        <w:rPr>
          <w:rFonts w:ascii="Consolas" w:hAnsi="Consolas"/>
          <w:bCs/>
          <w:sz w:val="20"/>
          <w:szCs w:val="20"/>
        </w:rPr>
        <w:lastRenderedPageBreak/>
        <w:t xml:space="preserve">    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Caption</w:t>
      </w:r>
      <w:r w:rsidRPr="00E44B67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  <w:lang w:val="ru-RU"/>
        </w:rPr>
        <w:t>= 'Редактирование вершин';</w:t>
      </w:r>
    </w:p>
    <w:p w14:paraId="15928233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  <w:lang w:val="ru-RU"/>
        </w:rPr>
      </w:pPr>
      <w:r w:rsidRPr="00E44B67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r w:rsidRPr="00E44B67">
        <w:rPr>
          <w:rFonts w:ascii="Consolas" w:hAnsi="Consolas"/>
          <w:bCs/>
          <w:sz w:val="20"/>
          <w:szCs w:val="20"/>
        </w:rPr>
        <w:t>Edges</w:t>
      </w:r>
      <w:r w:rsidRPr="00E44B67">
        <w:rPr>
          <w:rFonts w:ascii="Consolas" w:hAnsi="Consolas"/>
          <w:bCs/>
          <w:sz w:val="20"/>
          <w:szCs w:val="20"/>
          <w:lang w:val="ru-RU"/>
        </w:rPr>
        <w:t>:</w:t>
      </w:r>
    </w:p>
    <w:p w14:paraId="3099AB7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  <w:lang w:val="ru-RU"/>
        </w:rPr>
      </w:pPr>
      <w:r w:rsidRPr="00E44B67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Caption</w:t>
      </w:r>
      <w:r w:rsidRPr="00E44B67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  <w:lang w:val="ru-RU"/>
        </w:rPr>
        <w:t>= 'Редактирование ребер';</w:t>
      </w:r>
    </w:p>
    <w:p w14:paraId="12545611" w14:textId="77777777" w:rsidR="00553E26" w:rsidRPr="00566CFC" w:rsidRDefault="00553E26" w:rsidP="00553E26">
      <w:pPr>
        <w:rPr>
          <w:rFonts w:ascii="Consolas" w:hAnsi="Consolas"/>
          <w:bCs/>
          <w:sz w:val="20"/>
          <w:szCs w:val="20"/>
          <w:lang w:val="ru-RU"/>
        </w:rPr>
      </w:pPr>
      <w:r w:rsidRPr="00E44B67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E44B67">
        <w:rPr>
          <w:rFonts w:ascii="Consolas" w:hAnsi="Consolas"/>
          <w:bCs/>
          <w:sz w:val="20"/>
          <w:szCs w:val="20"/>
        </w:rPr>
        <w:t>End</w:t>
      </w:r>
      <w:r w:rsidRPr="00566CFC">
        <w:rPr>
          <w:rFonts w:ascii="Consolas" w:hAnsi="Consolas"/>
          <w:bCs/>
          <w:sz w:val="20"/>
          <w:szCs w:val="20"/>
          <w:lang w:val="ru-RU"/>
        </w:rPr>
        <w:t>;</w:t>
      </w:r>
    </w:p>
    <w:p w14:paraId="48768F7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076B6290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3DB0F1F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ditForm.FormKeyDown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Object</w:t>
      </w:r>
      <w:proofErr w:type="spellEnd"/>
      <w:r w:rsidRPr="00E44B67">
        <w:rPr>
          <w:rFonts w:ascii="Consolas" w:hAnsi="Consolas"/>
          <w:bCs/>
          <w:sz w:val="20"/>
          <w:szCs w:val="20"/>
        </w:rPr>
        <w:t>; Var Key: Word;</w:t>
      </w:r>
    </w:p>
    <w:p w14:paraId="483FB81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Shift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ShiftState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4F874ED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14E9205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If Key = VK_ESCAPE Then</w:t>
      </w:r>
    </w:p>
    <w:p w14:paraId="4E8AA250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Close;</w:t>
      </w:r>
    </w:p>
    <w:p w14:paraId="3781C8C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0901565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1359F05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ditForm.AddButtonClick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Object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7C6718C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1A2F0B00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Visible :</w:t>
      </w:r>
      <w:proofErr w:type="gramEnd"/>
      <w:r w:rsidRPr="00E44B67">
        <w:rPr>
          <w:rFonts w:ascii="Consolas" w:hAnsi="Consolas"/>
          <w:bCs/>
          <w:sz w:val="20"/>
          <w:szCs w:val="20"/>
        </w:rPr>
        <w:t>= False;</w:t>
      </w:r>
    </w:p>
    <w:p w14:paraId="19C5BE2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InputFormM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Add;</w:t>
      </w:r>
    </w:p>
    <w:p w14:paraId="521D2FD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Cas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EditFormM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Of</w:t>
      </w:r>
    </w:p>
    <w:p w14:paraId="44C0479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Vertices:</w:t>
      </w:r>
    </w:p>
    <w:p w14:paraId="1F87E79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If </w:t>
      </w:r>
      <w:proofErr w:type="spellStart"/>
      <w:r w:rsidRPr="00E44B67">
        <w:rPr>
          <w:rFonts w:ascii="Consolas" w:hAnsi="Consolas"/>
          <w:bCs/>
          <w:sz w:val="20"/>
          <w:szCs w:val="20"/>
        </w:rPr>
        <w:t>Graph.Coun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&lt; MAX_VERTEX Then</w:t>
      </w:r>
    </w:p>
    <w:p w14:paraId="3BCD57DD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nputVertexForm.ShowModal</w:t>
      </w:r>
      <w:proofErr w:type="spellEnd"/>
    </w:p>
    <w:p w14:paraId="4FB08D5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Else</w:t>
      </w:r>
    </w:p>
    <w:p w14:paraId="432BAE4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Application.MessageBox</w:t>
      </w:r>
      <w:proofErr w:type="spellEnd"/>
    </w:p>
    <w:p w14:paraId="7DC8D76A" w14:textId="77777777" w:rsidR="00553E26" w:rsidRPr="00566CFC" w:rsidRDefault="00553E26" w:rsidP="00553E26">
      <w:pPr>
        <w:rPr>
          <w:rFonts w:ascii="Consolas" w:hAnsi="Consolas"/>
          <w:bCs/>
          <w:sz w:val="20"/>
          <w:szCs w:val="20"/>
          <w:lang w:val="ru-RU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      </w:t>
      </w:r>
      <w:r w:rsidRPr="00566CFC">
        <w:rPr>
          <w:rFonts w:ascii="Consolas" w:hAnsi="Consolas"/>
          <w:bCs/>
          <w:sz w:val="20"/>
          <w:szCs w:val="20"/>
          <w:lang w:val="ru-RU"/>
        </w:rPr>
        <w:t>(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PWideChar</w:t>
      </w:r>
      <w:proofErr w:type="spellEnd"/>
      <w:r w:rsidRPr="00566CFC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566CFC">
        <w:rPr>
          <w:rFonts w:ascii="Consolas" w:hAnsi="Consolas"/>
          <w:bCs/>
          <w:sz w:val="20"/>
          <w:szCs w:val="20"/>
          <w:lang w:val="ru-RU"/>
        </w:rPr>
        <w:t>'</w:t>
      </w:r>
      <w:r w:rsidRPr="00E44B67">
        <w:rPr>
          <w:rFonts w:ascii="Consolas" w:hAnsi="Consolas"/>
          <w:bCs/>
          <w:sz w:val="20"/>
          <w:szCs w:val="20"/>
          <w:lang w:val="ru-RU"/>
        </w:rPr>
        <w:t>Количество</w:t>
      </w:r>
      <w:r w:rsidRPr="00566CFC"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Pr="00E44B67">
        <w:rPr>
          <w:rFonts w:ascii="Consolas" w:hAnsi="Consolas"/>
          <w:bCs/>
          <w:sz w:val="20"/>
          <w:szCs w:val="20"/>
          <w:lang w:val="ru-RU"/>
        </w:rPr>
        <w:t>вершин</w:t>
      </w:r>
      <w:r w:rsidRPr="00566CFC"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Pr="00E44B67">
        <w:rPr>
          <w:rFonts w:ascii="Consolas" w:hAnsi="Consolas"/>
          <w:bCs/>
          <w:sz w:val="20"/>
          <w:szCs w:val="20"/>
          <w:lang w:val="ru-RU"/>
        </w:rPr>
        <w:t>не</w:t>
      </w:r>
      <w:r w:rsidRPr="00566CFC"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Pr="00E44B67">
        <w:rPr>
          <w:rFonts w:ascii="Consolas" w:hAnsi="Consolas"/>
          <w:bCs/>
          <w:sz w:val="20"/>
          <w:szCs w:val="20"/>
          <w:lang w:val="ru-RU"/>
        </w:rPr>
        <w:t>может</w:t>
      </w:r>
      <w:r w:rsidRPr="00566CFC"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Pr="00E44B67">
        <w:rPr>
          <w:rFonts w:ascii="Consolas" w:hAnsi="Consolas"/>
          <w:bCs/>
          <w:sz w:val="20"/>
          <w:szCs w:val="20"/>
          <w:lang w:val="ru-RU"/>
        </w:rPr>
        <w:t>превышать</w:t>
      </w:r>
      <w:r w:rsidRPr="00566CFC">
        <w:rPr>
          <w:rFonts w:ascii="Consolas" w:hAnsi="Consolas"/>
          <w:bCs/>
          <w:sz w:val="20"/>
          <w:szCs w:val="20"/>
          <w:lang w:val="ru-RU"/>
        </w:rPr>
        <w:t xml:space="preserve"> ' +</w:t>
      </w:r>
    </w:p>
    <w:p w14:paraId="1CFCFB9D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566CFC">
        <w:rPr>
          <w:rFonts w:ascii="Consolas" w:hAnsi="Consolas"/>
          <w:bCs/>
          <w:sz w:val="20"/>
          <w:szCs w:val="20"/>
          <w:lang w:val="ru-RU"/>
        </w:rPr>
        <w:t xml:space="preserve">          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IntToStr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>MAX_VERTEX)), '</w:t>
      </w:r>
      <w:proofErr w:type="spellStart"/>
      <w:r w:rsidRPr="00E44B67">
        <w:rPr>
          <w:rFonts w:ascii="Consolas" w:hAnsi="Consolas"/>
          <w:bCs/>
          <w:sz w:val="20"/>
          <w:szCs w:val="20"/>
        </w:rPr>
        <w:t>Ошибка</w:t>
      </w:r>
      <w:proofErr w:type="spellEnd"/>
      <w:r w:rsidRPr="00E44B67">
        <w:rPr>
          <w:rFonts w:ascii="Consolas" w:hAnsi="Consolas"/>
          <w:bCs/>
          <w:sz w:val="20"/>
          <w:szCs w:val="20"/>
        </w:rPr>
        <w:t>', MB_OK + MB_ICONERROR);</w:t>
      </w:r>
    </w:p>
    <w:p w14:paraId="304D847D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Edges:</w:t>
      </w:r>
    </w:p>
    <w:p w14:paraId="28E069B5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nputEdgeForm.ShowModal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4444045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00686C2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Visible :</w:t>
      </w:r>
      <w:proofErr w:type="gramEnd"/>
      <w:r w:rsidRPr="00E44B67">
        <w:rPr>
          <w:rFonts w:ascii="Consolas" w:hAnsi="Consolas"/>
          <w:bCs/>
          <w:sz w:val="20"/>
          <w:szCs w:val="20"/>
        </w:rPr>
        <w:t>= True;</w:t>
      </w:r>
    </w:p>
    <w:p w14:paraId="410A047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385AED9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135A0C0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ditForm.DeleteButtonClick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Object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008C55A5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22BE3A0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Visible :</w:t>
      </w:r>
      <w:proofErr w:type="gramEnd"/>
      <w:r w:rsidRPr="00E44B67">
        <w:rPr>
          <w:rFonts w:ascii="Consolas" w:hAnsi="Consolas"/>
          <w:bCs/>
          <w:sz w:val="20"/>
          <w:szCs w:val="20"/>
        </w:rPr>
        <w:t>= False;</w:t>
      </w:r>
    </w:p>
    <w:p w14:paraId="76C553B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InputFormM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Delete;</w:t>
      </w:r>
    </w:p>
    <w:p w14:paraId="0B29A72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Cas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EditFormM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Of</w:t>
      </w:r>
    </w:p>
    <w:p w14:paraId="57FD60C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Vertices:</w:t>
      </w:r>
    </w:p>
    <w:p w14:paraId="2E775AB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nputVertexForm.ShowModal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33DFC17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Edges:</w:t>
      </w:r>
    </w:p>
    <w:p w14:paraId="2A0E122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nputEdgeForm.ShowModal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78DA474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68EDD0C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Visible :</w:t>
      </w:r>
      <w:proofErr w:type="gramEnd"/>
      <w:r w:rsidRPr="00E44B67">
        <w:rPr>
          <w:rFonts w:ascii="Consolas" w:hAnsi="Consolas"/>
          <w:bCs/>
          <w:sz w:val="20"/>
          <w:szCs w:val="20"/>
        </w:rPr>
        <w:t>= True;</w:t>
      </w:r>
    </w:p>
    <w:p w14:paraId="066F358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7365C16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21B9773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ditForm.BackButtonClick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Object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631E667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204EEBD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Close;</w:t>
      </w:r>
    </w:p>
    <w:p w14:paraId="0EBB029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375FCA2D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3737013E" w14:textId="43058A81" w:rsidR="0065437A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.</w:t>
      </w:r>
    </w:p>
    <w:p w14:paraId="469F579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20D9E2F5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Unit </w:t>
      </w:r>
      <w:proofErr w:type="spellStart"/>
      <w:r w:rsidRPr="00E44B67">
        <w:rPr>
          <w:rFonts w:ascii="Consolas" w:hAnsi="Consolas"/>
          <w:bCs/>
          <w:sz w:val="20"/>
          <w:szCs w:val="20"/>
        </w:rPr>
        <w:t>VertexListUnit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61E4A406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2D7EEC90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Type</w:t>
      </w:r>
    </w:p>
    <w:p w14:paraId="7946185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TValue = Integer;</w:t>
      </w:r>
    </w:p>
    <w:p w14:paraId="111FCA9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0BACFE85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= ^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06ACF61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346A2FB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= Record</w:t>
      </w:r>
    </w:p>
    <w:p w14:paraId="68B56B60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Value: TValue;</w:t>
      </w:r>
    </w:p>
    <w:p w14:paraId="12E5314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Edges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dgeList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7DA0E7E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Next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20ED8B1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lastRenderedPageBreak/>
        <w:t xml:space="preserve">    End;</w:t>
      </w:r>
    </w:p>
    <w:p w14:paraId="53FCF8A5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2ADBBA3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alueArray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= Array </w:t>
      </w:r>
      <w:proofErr w:type="gramStart"/>
      <w:r w:rsidRPr="00E44B67">
        <w:rPr>
          <w:rFonts w:ascii="Consolas" w:hAnsi="Consolas"/>
          <w:bCs/>
          <w:sz w:val="20"/>
          <w:szCs w:val="20"/>
        </w:rPr>
        <w:t>Of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 Integer;</w:t>
      </w:r>
    </w:p>
    <w:p w14:paraId="4A84B05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ertArray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= Array </w:t>
      </w:r>
      <w:proofErr w:type="gramStart"/>
      <w:r w:rsidRPr="00E44B67">
        <w:rPr>
          <w:rFonts w:ascii="Consolas" w:hAnsi="Consolas"/>
          <w:bCs/>
          <w:sz w:val="20"/>
          <w:szCs w:val="20"/>
        </w:rPr>
        <w:t>Of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5F6EE9CD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WayArr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= Array </w:t>
      </w:r>
      <w:proofErr w:type="gramStart"/>
      <w:r w:rsidRPr="00E44B67">
        <w:rPr>
          <w:rFonts w:ascii="Consolas" w:hAnsi="Consolas"/>
          <w:bCs/>
          <w:sz w:val="20"/>
          <w:szCs w:val="20"/>
        </w:rPr>
        <w:t>Of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 Integer;</w:t>
      </w:r>
    </w:p>
    <w:p w14:paraId="3D0C4DA4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1C0B6333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ertexLis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= Record</w:t>
      </w:r>
    </w:p>
    <w:p w14:paraId="7BE94E1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Head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40662C9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Count: Integer;</w:t>
      </w:r>
    </w:p>
    <w:p w14:paraId="2AC95B1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09B98BE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Procedure </w:t>
      </w:r>
      <w:proofErr w:type="gramStart"/>
      <w:r w:rsidRPr="00E44B67">
        <w:rPr>
          <w:rFonts w:ascii="Consolas" w:hAnsi="Consolas"/>
          <w:bCs/>
          <w:sz w:val="20"/>
          <w:szCs w:val="20"/>
        </w:rPr>
        <w:t>Create(</w:t>
      </w:r>
      <w:proofErr w:type="gramEnd"/>
      <w:r w:rsidRPr="00E44B67">
        <w:rPr>
          <w:rFonts w:ascii="Consolas" w:hAnsi="Consolas"/>
          <w:bCs/>
          <w:sz w:val="20"/>
          <w:szCs w:val="20"/>
        </w:rPr>
        <w:t>);</w:t>
      </w:r>
    </w:p>
    <w:p w14:paraId="2E39F0D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Procedure </w:t>
      </w:r>
      <w:proofErr w:type="gramStart"/>
      <w:r w:rsidRPr="00E44B67">
        <w:rPr>
          <w:rFonts w:ascii="Consolas" w:hAnsi="Consolas"/>
          <w:bCs/>
          <w:sz w:val="20"/>
          <w:szCs w:val="20"/>
        </w:rPr>
        <w:t>Add(</w:t>
      </w:r>
      <w:proofErr w:type="gramEnd"/>
      <w:r w:rsidRPr="00E44B67">
        <w:rPr>
          <w:rFonts w:ascii="Consolas" w:hAnsi="Consolas"/>
          <w:bCs/>
          <w:sz w:val="20"/>
          <w:szCs w:val="20"/>
        </w:rPr>
        <w:t>Const Value: TValue);</w:t>
      </w:r>
    </w:p>
    <w:p w14:paraId="7FDA5275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DeleteEdges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>Const Value: TValue);</w:t>
      </w:r>
    </w:p>
    <w:p w14:paraId="759A3C3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Procedure </w:t>
      </w:r>
      <w:proofErr w:type="gramStart"/>
      <w:r w:rsidRPr="00E44B67">
        <w:rPr>
          <w:rFonts w:ascii="Consolas" w:hAnsi="Consolas"/>
          <w:bCs/>
          <w:sz w:val="20"/>
          <w:szCs w:val="20"/>
        </w:rPr>
        <w:t>Delete(</w:t>
      </w:r>
      <w:proofErr w:type="gramEnd"/>
      <w:r w:rsidRPr="00E44B67">
        <w:rPr>
          <w:rFonts w:ascii="Consolas" w:hAnsi="Consolas"/>
          <w:bCs/>
          <w:sz w:val="20"/>
          <w:szCs w:val="20"/>
        </w:rPr>
        <w:t>Const Value: TValue);</w:t>
      </w:r>
    </w:p>
    <w:p w14:paraId="3905624D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Function </w:t>
      </w:r>
      <w:proofErr w:type="gramStart"/>
      <w:r w:rsidRPr="00E44B67">
        <w:rPr>
          <w:rFonts w:ascii="Consolas" w:hAnsi="Consolas"/>
          <w:bCs/>
          <w:sz w:val="20"/>
          <w:szCs w:val="20"/>
        </w:rPr>
        <w:t>Find(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Const Value: TValue)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1E98E6B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Procedure </w:t>
      </w:r>
      <w:proofErr w:type="gramStart"/>
      <w:r w:rsidRPr="00E44B67">
        <w:rPr>
          <w:rFonts w:ascii="Consolas" w:hAnsi="Consolas"/>
          <w:bCs/>
          <w:sz w:val="20"/>
          <w:szCs w:val="20"/>
        </w:rPr>
        <w:t>Clear(</w:t>
      </w:r>
      <w:proofErr w:type="gramEnd"/>
      <w:r w:rsidRPr="00E44B67">
        <w:rPr>
          <w:rFonts w:ascii="Consolas" w:hAnsi="Consolas"/>
          <w:bCs/>
          <w:sz w:val="20"/>
          <w:szCs w:val="20"/>
        </w:rPr>
        <w:t>);</w:t>
      </w:r>
    </w:p>
    <w:p w14:paraId="6AD88E10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Function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GetValueArray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)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alueArray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10CEFED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Function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GetVertexArray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)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ertArray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7014324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Function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FindWay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StartValu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Integer)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WayArr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51D9F7B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3201994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0261F23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Const</w:t>
      </w:r>
    </w:p>
    <w:p w14:paraId="0294FA8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INF = 2000000000;</w:t>
      </w:r>
    </w:p>
    <w:p w14:paraId="285BAD6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MAX_VERTEX = 32;</w:t>
      </w:r>
    </w:p>
    <w:p w14:paraId="601897F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VertexSiz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= 7;</w:t>
      </w:r>
    </w:p>
    <w:p w14:paraId="2A8AB67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26870E55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DrawVerteces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PaintBo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PaintBo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; Graph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ertexList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263DAC9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Const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enter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enterY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Distance: Integer; Const </w:t>
      </w:r>
      <w:proofErr w:type="spellStart"/>
      <w:r w:rsidRPr="00E44B67">
        <w:rPr>
          <w:rFonts w:ascii="Consolas" w:hAnsi="Consolas"/>
          <w:bCs/>
          <w:sz w:val="20"/>
          <w:szCs w:val="20"/>
        </w:rPr>
        <w:t>RotateAngle</w:t>
      </w:r>
      <w:proofErr w:type="spellEnd"/>
      <w:r w:rsidRPr="00E44B67">
        <w:rPr>
          <w:rFonts w:ascii="Consolas" w:hAnsi="Consolas"/>
          <w:bCs/>
          <w:sz w:val="20"/>
          <w:szCs w:val="20"/>
        </w:rPr>
        <w:t>: Real);</w:t>
      </w:r>
    </w:p>
    <w:p w14:paraId="271220C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7D802D8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Implementation</w:t>
      </w:r>
    </w:p>
    <w:p w14:paraId="3960BAC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4EEAAA54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DrawEdge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PaintBo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PaintBox</w:t>
      </w:r>
      <w:proofErr w:type="spellEnd"/>
      <w:r w:rsidRPr="00E44B67">
        <w:rPr>
          <w:rFonts w:ascii="Consolas" w:hAnsi="Consolas"/>
          <w:bCs/>
          <w:sz w:val="20"/>
          <w:szCs w:val="20"/>
        </w:rPr>
        <w:t>; Const X1, Y1, X2, Y2: Integer);</w:t>
      </w:r>
    </w:p>
    <w:p w14:paraId="1B95354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4629B9B0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rueVertexSize</w:t>
      </w:r>
      <w:proofErr w:type="spellEnd"/>
      <w:r w:rsidRPr="00E44B67">
        <w:rPr>
          <w:rFonts w:ascii="Consolas" w:hAnsi="Consolas"/>
          <w:bCs/>
          <w:sz w:val="20"/>
          <w:szCs w:val="20"/>
        </w:rPr>
        <w:t>: Integer;</w:t>
      </w:r>
    </w:p>
    <w:p w14:paraId="49C5670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350F874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TrueVertexSiz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Round(</w:t>
      </w:r>
      <w:proofErr w:type="spellStart"/>
      <w:r w:rsidRPr="00E44B67">
        <w:rPr>
          <w:rFonts w:ascii="Consolas" w:hAnsi="Consolas"/>
          <w:bCs/>
          <w:sz w:val="20"/>
          <w:szCs w:val="20"/>
        </w:rPr>
        <w:t>PaintBox.Width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* </w:t>
      </w:r>
      <w:proofErr w:type="spellStart"/>
      <w:r w:rsidRPr="00E44B67">
        <w:rPr>
          <w:rFonts w:ascii="Consolas" w:hAnsi="Consolas"/>
          <w:bCs/>
          <w:sz w:val="20"/>
          <w:szCs w:val="20"/>
        </w:rPr>
        <w:t>VertexSiz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/ 100);</w:t>
      </w:r>
    </w:p>
    <w:p w14:paraId="2FC5D76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With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aintBox.Canvas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Do</w:t>
      </w:r>
    </w:p>
    <w:p w14:paraId="53E4989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egin</w:t>
      </w:r>
    </w:p>
    <w:p w14:paraId="03BF292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MoveTo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X1 +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rueVertexSiz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/>
          <w:bCs/>
          <w:sz w:val="20"/>
          <w:szCs w:val="20"/>
        </w:rPr>
        <w:t>Div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2, Y1 +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rueVertexSiz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/>
          <w:bCs/>
          <w:sz w:val="20"/>
          <w:szCs w:val="20"/>
        </w:rPr>
        <w:t>Div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2);</w:t>
      </w:r>
    </w:p>
    <w:p w14:paraId="579ABBD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LineTo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X2 +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rueVertexSiz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/>
          <w:bCs/>
          <w:sz w:val="20"/>
          <w:szCs w:val="20"/>
        </w:rPr>
        <w:t>Div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2, Y2 +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rueVertexSiz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/>
          <w:bCs/>
          <w:sz w:val="20"/>
          <w:szCs w:val="20"/>
        </w:rPr>
        <w:t>Div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2);</w:t>
      </w:r>
    </w:p>
    <w:p w14:paraId="662639C5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638319A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377BE26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26A94EE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DrawEdges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PaintBo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PaintBo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; Const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enter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enterY</w:t>
      </w:r>
      <w:proofErr w:type="spellEnd"/>
      <w:r w:rsidRPr="00E44B67">
        <w:rPr>
          <w:rFonts w:ascii="Consolas" w:hAnsi="Consolas"/>
          <w:bCs/>
          <w:sz w:val="20"/>
          <w:szCs w:val="20"/>
        </w:rPr>
        <w:t>,</w:t>
      </w:r>
    </w:p>
    <w:p w14:paraId="4843CFD3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Distance: Integer; Const </w:t>
      </w:r>
      <w:proofErr w:type="spellStart"/>
      <w:r w:rsidRPr="00E44B67">
        <w:rPr>
          <w:rFonts w:ascii="Consolas" w:hAnsi="Consolas"/>
          <w:bCs/>
          <w:sz w:val="20"/>
          <w:szCs w:val="20"/>
        </w:rPr>
        <w:t>RotateAngl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Real; Vertex1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6C88B36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IndexNode1: Integer);</w:t>
      </w:r>
    </w:p>
    <w:p w14:paraId="535884B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05E9113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Edg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59463A8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Vertex2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76412FAD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IndexNode2: Integer;</w:t>
      </w:r>
    </w:p>
    <w:p w14:paraId="3DCEF4B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478FB7E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Vertex1^.Edges.Head;</w:t>
      </w:r>
    </w:p>
    <w:p w14:paraId="6F8FBA9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Whil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&lt;&gt; Nil Do</w:t>
      </w:r>
    </w:p>
    <w:p w14:paraId="77F6153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egin</w:t>
      </w:r>
    </w:p>
    <w:p w14:paraId="36998BA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Vertex</w:t>
      </w:r>
      <w:proofErr w:type="gramStart"/>
      <w:r w:rsidRPr="00E44B67">
        <w:rPr>
          <w:rFonts w:ascii="Consolas" w:hAnsi="Consolas"/>
          <w:bCs/>
          <w:sz w:val="20"/>
          <w:szCs w:val="20"/>
        </w:rPr>
        <w:t>2 :</w:t>
      </w:r>
      <w:proofErr w:type="gramEnd"/>
      <w:r w:rsidRPr="00E44B67">
        <w:rPr>
          <w:rFonts w:ascii="Consolas" w:hAnsi="Consolas"/>
          <w:bCs/>
          <w:sz w:val="20"/>
          <w:szCs w:val="20"/>
        </w:rPr>
        <w:t>= Vertex1^.Next;</w:t>
      </w:r>
    </w:p>
    <w:p w14:paraId="3B8FF61D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IndexNode</w:t>
      </w:r>
      <w:proofErr w:type="gramStart"/>
      <w:r w:rsidRPr="00E44B67">
        <w:rPr>
          <w:rFonts w:ascii="Consolas" w:hAnsi="Consolas"/>
          <w:bCs/>
          <w:sz w:val="20"/>
          <w:szCs w:val="20"/>
        </w:rPr>
        <w:t>2 :</w:t>
      </w:r>
      <w:proofErr w:type="gramEnd"/>
      <w:r w:rsidRPr="00E44B67">
        <w:rPr>
          <w:rFonts w:ascii="Consolas" w:hAnsi="Consolas"/>
          <w:bCs/>
          <w:sz w:val="20"/>
          <w:szCs w:val="20"/>
        </w:rPr>
        <w:t>= IndexNode1 + 1;</w:t>
      </w:r>
    </w:p>
    <w:p w14:paraId="1CE18BF5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While (Vertex2 &lt;&gt; Nil) And (Vertex2^.Value &lt;&gt;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Value) Do</w:t>
      </w:r>
    </w:p>
    <w:p w14:paraId="13C2EC2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Begin</w:t>
      </w:r>
    </w:p>
    <w:p w14:paraId="37EB60B3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Inc(</w:t>
      </w:r>
      <w:proofErr w:type="gramEnd"/>
      <w:r w:rsidRPr="00E44B67">
        <w:rPr>
          <w:rFonts w:ascii="Consolas" w:hAnsi="Consolas"/>
          <w:bCs/>
          <w:sz w:val="20"/>
          <w:szCs w:val="20"/>
        </w:rPr>
        <w:t>IndexNode2);</w:t>
      </w:r>
    </w:p>
    <w:p w14:paraId="5BE99183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Vertex</w:t>
      </w:r>
      <w:proofErr w:type="gramStart"/>
      <w:r w:rsidRPr="00E44B67">
        <w:rPr>
          <w:rFonts w:ascii="Consolas" w:hAnsi="Consolas"/>
          <w:bCs/>
          <w:sz w:val="20"/>
          <w:szCs w:val="20"/>
        </w:rPr>
        <w:t>2 :</w:t>
      </w:r>
      <w:proofErr w:type="gramEnd"/>
      <w:r w:rsidRPr="00E44B67">
        <w:rPr>
          <w:rFonts w:ascii="Consolas" w:hAnsi="Consolas"/>
          <w:bCs/>
          <w:sz w:val="20"/>
          <w:szCs w:val="20"/>
        </w:rPr>
        <w:t>= Vertex2^.Next;</w:t>
      </w:r>
    </w:p>
    <w:p w14:paraId="2A802A4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End;</w:t>
      </w:r>
    </w:p>
    <w:p w14:paraId="11E3B26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673FD88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lastRenderedPageBreak/>
        <w:t xml:space="preserve">        If Vertex2 &lt;&gt; Nil Then</w:t>
      </w:r>
    </w:p>
    <w:p w14:paraId="1761CAD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DrawEdge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PaintBox</w:t>
      </w:r>
      <w:proofErr w:type="spellEnd"/>
      <w:r w:rsidRPr="00E44B67">
        <w:rPr>
          <w:rFonts w:ascii="Consolas" w:hAnsi="Consolas"/>
          <w:bCs/>
          <w:sz w:val="20"/>
          <w:szCs w:val="20"/>
        </w:rPr>
        <w:t>,</w:t>
      </w:r>
    </w:p>
    <w:p w14:paraId="1DAE9AB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Round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Center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+ Distance * Sin(IndexNode1 * </w:t>
      </w:r>
      <w:proofErr w:type="spellStart"/>
      <w:r w:rsidRPr="00E44B67">
        <w:rPr>
          <w:rFonts w:ascii="Consolas" w:hAnsi="Consolas"/>
          <w:bCs/>
          <w:sz w:val="20"/>
          <w:szCs w:val="20"/>
        </w:rPr>
        <w:t>RotateAngle</w:t>
      </w:r>
      <w:proofErr w:type="spellEnd"/>
      <w:r w:rsidRPr="00E44B67">
        <w:rPr>
          <w:rFonts w:ascii="Consolas" w:hAnsi="Consolas"/>
          <w:bCs/>
          <w:sz w:val="20"/>
          <w:szCs w:val="20"/>
        </w:rPr>
        <w:t>)),</w:t>
      </w:r>
    </w:p>
    <w:p w14:paraId="4E72B380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Round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CenterY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- Distance * Cos(IndexNode1 * </w:t>
      </w:r>
      <w:proofErr w:type="spellStart"/>
      <w:r w:rsidRPr="00E44B67">
        <w:rPr>
          <w:rFonts w:ascii="Consolas" w:hAnsi="Consolas"/>
          <w:bCs/>
          <w:sz w:val="20"/>
          <w:szCs w:val="20"/>
        </w:rPr>
        <w:t>RotateAngle</w:t>
      </w:r>
      <w:proofErr w:type="spellEnd"/>
      <w:r w:rsidRPr="00E44B67">
        <w:rPr>
          <w:rFonts w:ascii="Consolas" w:hAnsi="Consolas"/>
          <w:bCs/>
          <w:sz w:val="20"/>
          <w:szCs w:val="20"/>
        </w:rPr>
        <w:t>)),</w:t>
      </w:r>
    </w:p>
    <w:p w14:paraId="215D1ED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Round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Center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+ Distance * Sin(IndexNode2 * </w:t>
      </w:r>
      <w:proofErr w:type="spellStart"/>
      <w:r w:rsidRPr="00E44B67">
        <w:rPr>
          <w:rFonts w:ascii="Consolas" w:hAnsi="Consolas"/>
          <w:bCs/>
          <w:sz w:val="20"/>
          <w:szCs w:val="20"/>
        </w:rPr>
        <w:t>RotateAngle</w:t>
      </w:r>
      <w:proofErr w:type="spellEnd"/>
      <w:r w:rsidRPr="00E44B67">
        <w:rPr>
          <w:rFonts w:ascii="Consolas" w:hAnsi="Consolas"/>
          <w:bCs/>
          <w:sz w:val="20"/>
          <w:szCs w:val="20"/>
        </w:rPr>
        <w:t>)),</w:t>
      </w:r>
    </w:p>
    <w:p w14:paraId="0C755383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Round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CenterY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- Distance * Cos(IndexNode2 * </w:t>
      </w:r>
      <w:proofErr w:type="spellStart"/>
      <w:r w:rsidRPr="00E44B67">
        <w:rPr>
          <w:rFonts w:ascii="Consolas" w:hAnsi="Consolas"/>
          <w:bCs/>
          <w:sz w:val="20"/>
          <w:szCs w:val="20"/>
        </w:rPr>
        <w:t>RotateAngle</w:t>
      </w:r>
      <w:proofErr w:type="spellEnd"/>
      <w:r w:rsidRPr="00E44B67">
        <w:rPr>
          <w:rFonts w:ascii="Consolas" w:hAnsi="Consolas"/>
          <w:bCs/>
          <w:sz w:val="20"/>
          <w:szCs w:val="20"/>
        </w:rPr>
        <w:t>)));</w:t>
      </w:r>
    </w:p>
    <w:p w14:paraId="0C11728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;</w:t>
      </w:r>
    </w:p>
    <w:p w14:paraId="14645A4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68E7FB1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2699262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5C5A97B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Draw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PaintBo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PaintBox</w:t>
      </w:r>
      <w:proofErr w:type="spellEnd"/>
      <w:r w:rsidRPr="00E44B67">
        <w:rPr>
          <w:rFonts w:ascii="Consolas" w:hAnsi="Consolas"/>
          <w:bCs/>
          <w:sz w:val="20"/>
          <w:szCs w:val="20"/>
        </w:rPr>
        <w:t>; Const X, Y: Integer;</w:t>
      </w:r>
    </w:p>
    <w:p w14:paraId="1A7B1BA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Const Text: String);</w:t>
      </w:r>
    </w:p>
    <w:p w14:paraId="7FDFA24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4161D09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rueVertexSize</w:t>
      </w:r>
      <w:proofErr w:type="spellEnd"/>
      <w:r w:rsidRPr="00E44B67">
        <w:rPr>
          <w:rFonts w:ascii="Consolas" w:hAnsi="Consolas"/>
          <w:bCs/>
          <w:sz w:val="20"/>
          <w:szCs w:val="20"/>
        </w:rPr>
        <w:t>: Integer;</w:t>
      </w:r>
    </w:p>
    <w:p w14:paraId="608B22DD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54C5707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TrueVertexSiz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Round(</w:t>
      </w:r>
      <w:proofErr w:type="spellStart"/>
      <w:r w:rsidRPr="00E44B67">
        <w:rPr>
          <w:rFonts w:ascii="Consolas" w:hAnsi="Consolas"/>
          <w:bCs/>
          <w:sz w:val="20"/>
          <w:szCs w:val="20"/>
        </w:rPr>
        <w:t>PaintBox.Width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* </w:t>
      </w:r>
      <w:proofErr w:type="spellStart"/>
      <w:r w:rsidRPr="00E44B67">
        <w:rPr>
          <w:rFonts w:ascii="Consolas" w:hAnsi="Consolas"/>
          <w:bCs/>
          <w:sz w:val="20"/>
          <w:szCs w:val="20"/>
        </w:rPr>
        <w:t>VertexSiz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/ 100);</w:t>
      </w:r>
    </w:p>
    <w:p w14:paraId="357892E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With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aintBox.Canvas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Do</w:t>
      </w:r>
    </w:p>
    <w:p w14:paraId="6DA92DB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egin</w:t>
      </w:r>
    </w:p>
    <w:p w14:paraId="0E4BB85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Ellipse(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X, Y, X +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rueVertexSiz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Y +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rueVertexSize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09EBF35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TextOut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>X +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TrueVertexSiz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-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xtWidth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(Text)) </w:t>
      </w:r>
      <w:proofErr w:type="spellStart"/>
      <w:r w:rsidRPr="00E44B67">
        <w:rPr>
          <w:rFonts w:ascii="Consolas" w:hAnsi="Consolas"/>
          <w:bCs/>
          <w:sz w:val="20"/>
          <w:szCs w:val="20"/>
        </w:rPr>
        <w:t>Div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2,</w:t>
      </w:r>
    </w:p>
    <w:p w14:paraId="3BE3359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Y +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TrueVertexSiz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-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TextHeight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Text)) </w:t>
      </w:r>
      <w:proofErr w:type="spellStart"/>
      <w:r w:rsidRPr="00E44B67">
        <w:rPr>
          <w:rFonts w:ascii="Consolas" w:hAnsi="Consolas"/>
          <w:bCs/>
          <w:sz w:val="20"/>
          <w:szCs w:val="20"/>
        </w:rPr>
        <w:t>Div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2, Text);</w:t>
      </w:r>
    </w:p>
    <w:p w14:paraId="168C75D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2590AC1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3A26CE0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7DBB2DB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DrawVerteces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PaintBo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PaintBo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; Graph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ertexList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10D6E99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Const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enter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enterY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Distance: Integer; Const </w:t>
      </w:r>
      <w:proofErr w:type="spellStart"/>
      <w:r w:rsidRPr="00E44B67">
        <w:rPr>
          <w:rFonts w:ascii="Consolas" w:hAnsi="Consolas"/>
          <w:bCs/>
          <w:sz w:val="20"/>
          <w:szCs w:val="20"/>
        </w:rPr>
        <w:t>RotateAngle</w:t>
      </w:r>
      <w:proofErr w:type="spellEnd"/>
      <w:r w:rsidRPr="00E44B67">
        <w:rPr>
          <w:rFonts w:ascii="Consolas" w:hAnsi="Consolas"/>
          <w:bCs/>
          <w:sz w:val="20"/>
          <w:szCs w:val="20"/>
        </w:rPr>
        <w:t>: Real);</w:t>
      </w:r>
    </w:p>
    <w:p w14:paraId="1FCCA47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08CE5C2D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Angle: Real;</w:t>
      </w:r>
    </w:p>
    <w:p w14:paraId="6FB2CFE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39DE116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ndex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: Integer;</w:t>
      </w:r>
    </w:p>
    <w:p w14:paraId="174D8EE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156F230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Angle :</w:t>
      </w:r>
      <w:proofErr w:type="gramEnd"/>
      <w:r w:rsidRPr="00E44B67">
        <w:rPr>
          <w:rFonts w:ascii="Consolas" w:hAnsi="Consolas"/>
          <w:bCs/>
          <w:sz w:val="20"/>
          <w:szCs w:val="20"/>
        </w:rPr>
        <w:t>= 0;</w:t>
      </w:r>
    </w:p>
    <w:p w14:paraId="639ED253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Graph.Head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5EF7A8B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Index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0;</w:t>
      </w:r>
    </w:p>
    <w:p w14:paraId="5E11851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Whil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&lt;&gt; Nil Do</w:t>
      </w:r>
    </w:p>
    <w:p w14:paraId="612CD904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egin</w:t>
      </w:r>
    </w:p>
    <w:p w14:paraId="108E57B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DrawEdges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PaintBo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enter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enterY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Distance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RotateAngl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,</w:t>
      </w:r>
    </w:p>
    <w:p w14:paraId="3FC85C4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ndex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0488E43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Draw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PaintBox</w:t>
      </w:r>
      <w:proofErr w:type="spellEnd"/>
      <w:r w:rsidRPr="00E44B67">
        <w:rPr>
          <w:rFonts w:ascii="Consolas" w:hAnsi="Consolas"/>
          <w:bCs/>
          <w:sz w:val="20"/>
          <w:szCs w:val="20"/>
        </w:rPr>
        <w:t>, Round(</w:t>
      </w:r>
      <w:proofErr w:type="spellStart"/>
      <w:r w:rsidRPr="00E44B67">
        <w:rPr>
          <w:rFonts w:ascii="Consolas" w:hAnsi="Consolas"/>
          <w:bCs/>
          <w:sz w:val="20"/>
          <w:szCs w:val="20"/>
        </w:rPr>
        <w:t>Center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+ Distance * Sin(Angle)),</w:t>
      </w:r>
    </w:p>
    <w:p w14:paraId="12A8C6D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Round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CenterY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- Distance * Cos(Angle))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ntToStr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Value));</w:t>
      </w:r>
    </w:p>
    <w:p w14:paraId="6FE0CEF0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Angle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Angle + </w:t>
      </w:r>
      <w:proofErr w:type="spellStart"/>
      <w:r w:rsidRPr="00E44B67">
        <w:rPr>
          <w:rFonts w:ascii="Consolas" w:hAnsi="Consolas"/>
          <w:bCs/>
          <w:sz w:val="20"/>
          <w:szCs w:val="20"/>
        </w:rPr>
        <w:t>RotateAngl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1E6FCD2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;</w:t>
      </w:r>
    </w:p>
    <w:p w14:paraId="421EA763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Inc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Index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2D0866B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36596DF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1FDBB33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4A77C1DD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ertexList.Create</w:t>
      </w:r>
      <w:proofErr w:type="spellEnd"/>
      <w:r w:rsidRPr="00E44B67">
        <w:rPr>
          <w:rFonts w:ascii="Consolas" w:hAnsi="Consolas"/>
          <w:bCs/>
          <w:sz w:val="20"/>
          <w:szCs w:val="20"/>
        </w:rPr>
        <w:t>();</w:t>
      </w:r>
    </w:p>
    <w:p w14:paraId="6F55168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2E4EDBD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Head :</w:t>
      </w:r>
      <w:proofErr w:type="gramEnd"/>
      <w:r w:rsidRPr="00E44B67">
        <w:rPr>
          <w:rFonts w:ascii="Consolas" w:hAnsi="Consolas"/>
          <w:bCs/>
          <w:sz w:val="20"/>
          <w:szCs w:val="20"/>
        </w:rPr>
        <w:t>= Nil;</w:t>
      </w:r>
    </w:p>
    <w:p w14:paraId="22549F00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Count :</w:t>
      </w:r>
      <w:proofErr w:type="gramEnd"/>
      <w:r w:rsidRPr="00E44B67">
        <w:rPr>
          <w:rFonts w:ascii="Consolas" w:hAnsi="Consolas"/>
          <w:bCs/>
          <w:sz w:val="20"/>
          <w:szCs w:val="20"/>
        </w:rPr>
        <w:t>= 0;</w:t>
      </w:r>
    </w:p>
    <w:p w14:paraId="236478F3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6080D3B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49474B0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reate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Const Value: TValue)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4F1732A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47FFE17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New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3E79DBDD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63F47F4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New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New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35C2D5E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New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Value :</w:t>
      </w:r>
      <w:proofErr w:type="gramEnd"/>
      <w:r w:rsidRPr="00E44B67">
        <w:rPr>
          <w:rFonts w:ascii="Consolas" w:hAnsi="Consolas"/>
          <w:bCs/>
          <w:sz w:val="20"/>
          <w:szCs w:val="20"/>
        </w:rPr>
        <w:t>= Value;</w:t>
      </w:r>
    </w:p>
    <w:p w14:paraId="0E93D67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New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</w:t>
      </w:r>
      <w:proofErr w:type="spellStart"/>
      <w:r w:rsidRPr="00E44B67">
        <w:rPr>
          <w:rFonts w:ascii="Consolas" w:hAnsi="Consolas"/>
          <w:bCs/>
          <w:sz w:val="20"/>
          <w:szCs w:val="20"/>
        </w:rPr>
        <w:t>Edges.Create</w:t>
      </w:r>
      <w:proofErr w:type="spellEnd"/>
      <w:proofErr w:type="gramEnd"/>
      <w:r w:rsidRPr="00E44B67">
        <w:rPr>
          <w:rFonts w:ascii="Consolas" w:hAnsi="Consolas"/>
          <w:bCs/>
          <w:sz w:val="20"/>
          <w:szCs w:val="20"/>
        </w:rPr>
        <w:t>();</w:t>
      </w:r>
    </w:p>
    <w:p w14:paraId="5897F9E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New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 :</w:t>
      </w:r>
      <w:proofErr w:type="gramEnd"/>
      <w:r w:rsidRPr="00E44B67">
        <w:rPr>
          <w:rFonts w:ascii="Consolas" w:hAnsi="Consolas"/>
          <w:bCs/>
          <w:sz w:val="20"/>
          <w:szCs w:val="20"/>
        </w:rPr>
        <w:t>= Nil;</w:t>
      </w:r>
    </w:p>
    <w:p w14:paraId="595C2A14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Result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New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3FC71C74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549B6A2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6944361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ertexList.Add</w:t>
      </w:r>
      <w:proofErr w:type="spellEnd"/>
      <w:r w:rsidRPr="00E44B67">
        <w:rPr>
          <w:rFonts w:ascii="Consolas" w:hAnsi="Consolas"/>
          <w:bCs/>
          <w:sz w:val="20"/>
          <w:szCs w:val="20"/>
        </w:rPr>
        <w:t>(Const Value: TValue);</w:t>
      </w:r>
    </w:p>
    <w:p w14:paraId="78DC7EC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3DF8716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New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7F229563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6CCA008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New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reate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(Value);</w:t>
      </w:r>
    </w:p>
    <w:p w14:paraId="1C834E2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If Head = Nil Then</w:t>
      </w:r>
    </w:p>
    <w:p w14:paraId="7459110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Head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NewNode</w:t>
      </w:r>
      <w:proofErr w:type="spellEnd"/>
    </w:p>
    <w:p w14:paraId="17EFB0A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lse If </w:t>
      </w:r>
      <w:proofErr w:type="spellStart"/>
      <w:r w:rsidRPr="00E44B67">
        <w:rPr>
          <w:rFonts w:ascii="Consolas" w:hAnsi="Consolas"/>
          <w:bCs/>
          <w:sz w:val="20"/>
          <w:szCs w:val="20"/>
        </w:rPr>
        <w:t>Head^.Valu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&gt; Value Then</w:t>
      </w:r>
    </w:p>
    <w:p w14:paraId="6158F8F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egin</w:t>
      </w:r>
    </w:p>
    <w:p w14:paraId="2D541710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New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 :</w:t>
      </w:r>
      <w:proofErr w:type="gramEnd"/>
      <w:r w:rsidRPr="00E44B67">
        <w:rPr>
          <w:rFonts w:ascii="Consolas" w:hAnsi="Consolas"/>
          <w:bCs/>
          <w:sz w:val="20"/>
          <w:szCs w:val="20"/>
        </w:rPr>
        <w:t>= Head;</w:t>
      </w:r>
    </w:p>
    <w:p w14:paraId="0E0599E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Head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New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07EE0BA3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</w:t>
      </w:r>
    </w:p>
    <w:p w14:paraId="5241221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lse</w:t>
      </w:r>
    </w:p>
    <w:p w14:paraId="27C596D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egin</w:t>
      </w:r>
    </w:p>
    <w:p w14:paraId="6238585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Head;</w:t>
      </w:r>
    </w:p>
    <w:p w14:paraId="26A2288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While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 &lt;&gt; Nil) And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</w:t>
      </w:r>
      <w:proofErr w:type="spellStart"/>
      <w:r w:rsidRPr="00E44B67">
        <w:rPr>
          <w:rFonts w:ascii="Consolas" w:hAnsi="Consolas"/>
          <w:bCs/>
          <w:sz w:val="20"/>
          <w:szCs w:val="20"/>
        </w:rPr>
        <w:t>Next</w:t>
      </w:r>
      <w:proofErr w:type="gramStart"/>
      <w:r w:rsidRPr="00E44B67">
        <w:rPr>
          <w:rFonts w:ascii="Consolas" w:hAnsi="Consolas"/>
          <w:bCs/>
          <w:sz w:val="20"/>
          <w:szCs w:val="20"/>
        </w:rPr>
        <w:t>^.Value</w:t>
      </w:r>
      <w:proofErr w:type="spellEnd"/>
      <w:proofErr w:type="gramEnd"/>
      <w:r w:rsidRPr="00E44B67">
        <w:rPr>
          <w:rFonts w:ascii="Consolas" w:hAnsi="Consolas"/>
          <w:bCs/>
          <w:sz w:val="20"/>
          <w:szCs w:val="20"/>
        </w:rPr>
        <w:t xml:space="preserve"> &lt;= Value) Do</w:t>
      </w:r>
    </w:p>
    <w:p w14:paraId="35FA5103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;</w:t>
      </w:r>
    </w:p>
    <w:p w14:paraId="5F02A4D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037BF57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New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;</w:t>
      </w:r>
    </w:p>
    <w:p w14:paraId="4585037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New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1AE2C44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0890755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Inc(</w:t>
      </w:r>
      <w:proofErr w:type="gramEnd"/>
      <w:r w:rsidRPr="00E44B67">
        <w:rPr>
          <w:rFonts w:ascii="Consolas" w:hAnsi="Consolas"/>
          <w:bCs/>
          <w:sz w:val="20"/>
          <w:szCs w:val="20"/>
        </w:rPr>
        <w:t>Count);</w:t>
      </w:r>
    </w:p>
    <w:p w14:paraId="28F16DA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5107A51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2D55108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ertexList.DeleteEdges</w:t>
      </w:r>
      <w:proofErr w:type="spellEnd"/>
      <w:r w:rsidRPr="00E44B67">
        <w:rPr>
          <w:rFonts w:ascii="Consolas" w:hAnsi="Consolas"/>
          <w:bCs/>
          <w:sz w:val="20"/>
          <w:szCs w:val="20"/>
        </w:rPr>
        <w:t>(Const Value: TValue);</w:t>
      </w:r>
    </w:p>
    <w:p w14:paraId="336845E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424EFC4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6B31C4B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6F54FA9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Head;</w:t>
      </w:r>
    </w:p>
    <w:p w14:paraId="2A1E902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Whil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&lt;&gt; Nil Do</w:t>
      </w:r>
    </w:p>
    <w:p w14:paraId="718C2604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egin</w:t>
      </w:r>
    </w:p>
    <w:p w14:paraId="289B541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</w:t>
      </w:r>
      <w:proofErr w:type="spellStart"/>
      <w:r w:rsidRPr="00E44B67">
        <w:rPr>
          <w:rFonts w:ascii="Consolas" w:hAnsi="Consolas"/>
          <w:bCs/>
          <w:sz w:val="20"/>
          <w:szCs w:val="20"/>
        </w:rPr>
        <w:t>Edges.Find</w:t>
      </w:r>
      <w:proofErr w:type="spellEnd"/>
      <w:proofErr w:type="gramEnd"/>
      <w:r w:rsidRPr="00E44B67">
        <w:rPr>
          <w:rFonts w:ascii="Consolas" w:hAnsi="Consolas"/>
          <w:bCs/>
          <w:sz w:val="20"/>
          <w:szCs w:val="20"/>
        </w:rPr>
        <w:t>(Value) &lt;&gt; Nil Then</w:t>
      </w:r>
    </w:p>
    <w:p w14:paraId="69F62B9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</w:t>
      </w:r>
      <w:proofErr w:type="spellStart"/>
      <w:r w:rsidRPr="00E44B67">
        <w:rPr>
          <w:rFonts w:ascii="Consolas" w:hAnsi="Consolas"/>
          <w:bCs/>
          <w:sz w:val="20"/>
          <w:szCs w:val="20"/>
        </w:rPr>
        <w:t>Edges.Delete</w:t>
      </w:r>
      <w:proofErr w:type="spellEnd"/>
      <w:proofErr w:type="gramEnd"/>
      <w:r w:rsidRPr="00E44B67">
        <w:rPr>
          <w:rFonts w:ascii="Consolas" w:hAnsi="Consolas"/>
          <w:bCs/>
          <w:sz w:val="20"/>
          <w:szCs w:val="20"/>
        </w:rPr>
        <w:t>(Value);</w:t>
      </w:r>
    </w:p>
    <w:p w14:paraId="23F3C20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;</w:t>
      </w:r>
    </w:p>
    <w:p w14:paraId="596890BD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1B8593F4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6E89C3B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3625452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ertexList.Delete</w:t>
      </w:r>
      <w:proofErr w:type="spellEnd"/>
      <w:r w:rsidRPr="00E44B67">
        <w:rPr>
          <w:rFonts w:ascii="Consolas" w:hAnsi="Consolas"/>
          <w:bCs/>
          <w:sz w:val="20"/>
          <w:szCs w:val="20"/>
        </w:rPr>
        <w:t>(Const Value: TValue);</w:t>
      </w:r>
    </w:p>
    <w:p w14:paraId="4EDAB9B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38138570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mp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5FF2D900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027BC180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E44B67">
        <w:rPr>
          <w:rFonts w:ascii="Consolas" w:hAnsi="Consolas"/>
          <w:bCs/>
          <w:sz w:val="20"/>
          <w:szCs w:val="20"/>
        </w:rPr>
        <w:t>Head^.Valu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= Value Then</w:t>
      </w:r>
    </w:p>
    <w:p w14:paraId="60BAFF93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egin</w:t>
      </w:r>
    </w:p>
    <w:p w14:paraId="00EB8D7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Temp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Head;</w:t>
      </w:r>
    </w:p>
    <w:p w14:paraId="679EB74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Head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Head^.Next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4EEA806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</w:t>
      </w:r>
    </w:p>
    <w:p w14:paraId="154CD1A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lse</w:t>
      </w:r>
    </w:p>
    <w:p w14:paraId="3F13AC2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egin</w:t>
      </w:r>
    </w:p>
    <w:p w14:paraId="70C09F7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Head;</w:t>
      </w:r>
    </w:p>
    <w:p w14:paraId="28B1D09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Whil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</w:t>
      </w:r>
      <w:proofErr w:type="spellStart"/>
      <w:r w:rsidRPr="00E44B67">
        <w:rPr>
          <w:rFonts w:ascii="Consolas" w:hAnsi="Consolas"/>
          <w:bCs/>
          <w:sz w:val="20"/>
          <w:szCs w:val="20"/>
        </w:rPr>
        <w:t>Next</w:t>
      </w:r>
      <w:proofErr w:type="gramStart"/>
      <w:r w:rsidRPr="00E44B67">
        <w:rPr>
          <w:rFonts w:ascii="Consolas" w:hAnsi="Consolas"/>
          <w:bCs/>
          <w:sz w:val="20"/>
          <w:szCs w:val="20"/>
        </w:rPr>
        <w:t>^.Value</w:t>
      </w:r>
      <w:proofErr w:type="spellEnd"/>
      <w:proofErr w:type="gramEnd"/>
      <w:r w:rsidRPr="00E44B67">
        <w:rPr>
          <w:rFonts w:ascii="Consolas" w:hAnsi="Consolas"/>
          <w:bCs/>
          <w:sz w:val="20"/>
          <w:szCs w:val="20"/>
        </w:rPr>
        <w:t xml:space="preserve"> &lt;&gt; Value Do</w:t>
      </w:r>
    </w:p>
    <w:p w14:paraId="489C64E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;</w:t>
      </w:r>
    </w:p>
    <w:p w14:paraId="32D804A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243660F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Temp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;</w:t>
      </w:r>
    </w:p>
    <w:p w14:paraId="5533B535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</w:t>
      </w:r>
      <w:proofErr w:type="spellStart"/>
      <w:r w:rsidRPr="00E44B67">
        <w:rPr>
          <w:rFonts w:ascii="Consolas" w:hAnsi="Consolas"/>
          <w:bCs/>
          <w:sz w:val="20"/>
          <w:szCs w:val="20"/>
        </w:rPr>
        <w:t>Next^.Next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3BBB904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259B3F2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DeleteEdges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Temp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Value);</w:t>
      </w:r>
    </w:p>
    <w:p w14:paraId="4FD26D9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Temp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</w:t>
      </w:r>
      <w:proofErr w:type="spellStart"/>
      <w:r w:rsidRPr="00E44B67">
        <w:rPr>
          <w:rFonts w:ascii="Consolas" w:hAnsi="Consolas"/>
          <w:bCs/>
          <w:sz w:val="20"/>
          <w:szCs w:val="20"/>
        </w:rPr>
        <w:t>Edges.Clear</w:t>
      </w:r>
      <w:proofErr w:type="spellEnd"/>
      <w:proofErr w:type="gramEnd"/>
      <w:r w:rsidRPr="00E44B67">
        <w:rPr>
          <w:rFonts w:ascii="Consolas" w:hAnsi="Consolas"/>
          <w:bCs/>
          <w:sz w:val="20"/>
          <w:szCs w:val="20"/>
        </w:rPr>
        <w:t>();</w:t>
      </w:r>
    </w:p>
    <w:p w14:paraId="56C3436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Dispose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Temp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1BFE72F5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Dec(</w:t>
      </w:r>
      <w:proofErr w:type="gramEnd"/>
      <w:r w:rsidRPr="00E44B67">
        <w:rPr>
          <w:rFonts w:ascii="Consolas" w:hAnsi="Consolas"/>
          <w:bCs/>
          <w:sz w:val="20"/>
          <w:szCs w:val="20"/>
        </w:rPr>
        <w:t>Count);</w:t>
      </w:r>
    </w:p>
    <w:p w14:paraId="0B8CE9FD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37F93F3D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6FFBE71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lastRenderedPageBreak/>
        <w:t xml:space="preserve">Function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ertexList.Find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(Const Value: TValue)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2DDC6433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7AFCB71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4C08E0E5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0BA88EA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Head;</w:t>
      </w:r>
    </w:p>
    <w:p w14:paraId="5C747D5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While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&lt;&gt; Nil) And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Value &lt;&gt; Value) Do</w:t>
      </w:r>
    </w:p>
    <w:p w14:paraId="7BFA78E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;</w:t>
      </w:r>
    </w:p>
    <w:p w14:paraId="52FD3C7D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Result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580669F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091B16E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6F4B2370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ertexList.GetValueArray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alueArray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309B795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578C0AC0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Arr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alueArray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32854E6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Vertex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3F1D996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I: Integer;</w:t>
      </w:r>
    </w:p>
    <w:p w14:paraId="6D9342B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45740E3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Vertex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f.Head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1052782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SetLength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Arr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f.Count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46D822A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I :</w:t>
      </w:r>
      <w:proofErr w:type="gramEnd"/>
      <w:r w:rsidRPr="00E44B67">
        <w:rPr>
          <w:rFonts w:ascii="Consolas" w:hAnsi="Consolas"/>
          <w:bCs/>
          <w:sz w:val="20"/>
          <w:szCs w:val="20"/>
        </w:rPr>
        <w:t>= 0;</w:t>
      </w:r>
    </w:p>
    <w:p w14:paraId="6CB6E44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While (Vertex &lt;&gt; Nil) Do</w:t>
      </w:r>
    </w:p>
    <w:p w14:paraId="3F60F9D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egin</w:t>
      </w:r>
    </w:p>
    <w:p w14:paraId="065DC33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Arr</w:t>
      </w:r>
      <w:proofErr w:type="spellEnd"/>
      <w:r w:rsidRPr="00E44B67">
        <w:rPr>
          <w:rFonts w:ascii="Consolas" w:hAnsi="Consolas"/>
          <w:bCs/>
          <w:sz w:val="20"/>
          <w:szCs w:val="20"/>
        </w:rPr>
        <w:t>[I</w:t>
      </w:r>
      <w:proofErr w:type="gramStart"/>
      <w:r w:rsidRPr="00E44B67">
        <w:rPr>
          <w:rFonts w:ascii="Consolas" w:hAnsi="Consolas"/>
          <w:bCs/>
          <w:sz w:val="20"/>
          <w:szCs w:val="20"/>
        </w:rPr>
        <w:t>]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Vertex.Valu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5615DB9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Inc(I);</w:t>
      </w:r>
    </w:p>
    <w:p w14:paraId="1F96BAF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Vertex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Vertex^.Next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748FD15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4C5F3CF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7CB1BBE5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GetValueArray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Arr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498231E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22C26D7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17EE9805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ertexList.GetVertexArray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ertArray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374AC23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4A09C65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Arr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ertArray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740AFC4D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Vertex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647E0A1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I: Integer;</w:t>
      </w:r>
    </w:p>
    <w:p w14:paraId="5256C2FD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6583568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Vertex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f.Head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7A9C359D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SetLength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Arr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f.Count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55C1B26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I :</w:t>
      </w:r>
      <w:proofErr w:type="gramEnd"/>
      <w:r w:rsidRPr="00E44B67">
        <w:rPr>
          <w:rFonts w:ascii="Consolas" w:hAnsi="Consolas"/>
          <w:bCs/>
          <w:sz w:val="20"/>
          <w:szCs w:val="20"/>
        </w:rPr>
        <w:t>= 0;</w:t>
      </w:r>
    </w:p>
    <w:p w14:paraId="02E7237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While (Vertex &lt;&gt; Nil) Do</w:t>
      </w:r>
    </w:p>
    <w:p w14:paraId="78486F95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egin</w:t>
      </w:r>
    </w:p>
    <w:p w14:paraId="0DEDA1C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Arr</w:t>
      </w:r>
      <w:proofErr w:type="spellEnd"/>
      <w:r w:rsidRPr="00E44B67">
        <w:rPr>
          <w:rFonts w:ascii="Consolas" w:hAnsi="Consolas"/>
          <w:bCs/>
          <w:sz w:val="20"/>
          <w:szCs w:val="20"/>
        </w:rPr>
        <w:t>[I</w:t>
      </w:r>
      <w:proofErr w:type="gramStart"/>
      <w:r w:rsidRPr="00E44B67">
        <w:rPr>
          <w:rFonts w:ascii="Consolas" w:hAnsi="Consolas"/>
          <w:bCs/>
          <w:sz w:val="20"/>
          <w:szCs w:val="20"/>
        </w:rPr>
        <w:t>] :</w:t>
      </w:r>
      <w:proofErr w:type="gramEnd"/>
      <w:r w:rsidRPr="00E44B67">
        <w:rPr>
          <w:rFonts w:ascii="Consolas" w:hAnsi="Consolas"/>
          <w:bCs/>
          <w:sz w:val="20"/>
          <w:szCs w:val="20"/>
        </w:rPr>
        <w:t>= Vertex^;</w:t>
      </w:r>
    </w:p>
    <w:p w14:paraId="70649A1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Inc(I);</w:t>
      </w:r>
    </w:p>
    <w:p w14:paraId="5E798C00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Vertex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Vertex^.Next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77FCB5D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34D8CAC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7BE80DD4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GetVertexArray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Arr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1067808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6DBB182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3D9A913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ertexList.Clear</w:t>
      </w:r>
      <w:proofErr w:type="spellEnd"/>
      <w:r w:rsidRPr="00E44B67">
        <w:rPr>
          <w:rFonts w:ascii="Consolas" w:hAnsi="Consolas"/>
          <w:bCs/>
          <w:sz w:val="20"/>
          <w:szCs w:val="20"/>
        </w:rPr>
        <w:t>();</w:t>
      </w:r>
    </w:p>
    <w:p w14:paraId="6DC0FCE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1FB3570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mp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3E1D8B9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0E82067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Head;</w:t>
      </w:r>
    </w:p>
    <w:p w14:paraId="2D3EC37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Whil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&lt;&gt; Nil Do</w:t>
      </w:r>
    </w:p>
    <w:p w14:paraId="5BDCB970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egin</w:t>
      </w:r>
    </w:p>
    <w:p w14:paraId="3DC2F36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Temp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7B00779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;</w:t>
      </w:r>
    </w:p>
    <w:p w14:paraId="5BF9503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Temp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</w:t>
      </w:r>
      <w:proofErr w:type="spellStart"/>
      <w:r w:rsidRPr="00E44B67">
        <w:rPr>
          <w:rFonts w:ascii="Consolas" w:hAnsi="Consolas"/>
          <w:bCs/>
          <w:sz w:val="20"/>
          <w:szCs w:val="20"/>
        </w:rPr>
        <w:t>Edges.Clear</w:t>
      </w:r>
      <w:proofErr w:type="spellEnd"/>
      <w:proofErr w:type="gramEnd"/>
      <w:r w:rsidRPr="00E44B67">
        <w:rPr>
          <w:rFonts w:ascii="Consolas" w:hAnsi="Consolas"/>
          <w:bCs/>
          <w:sz w:val="20"/>
          <w:szCs w:val="20"/>
        </w:rPr>
        <w:t>();</w:t>
      </w:r>
    </w:p>
    <w:p w14:paraId="068674B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Dispose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Temp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6F396A0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08A64413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Head :</w:t>
      </w:r>
      <w:proofErr w:type="gramEnd"/>
      <w:r w:rsidRPr="00E44B67">
        <w:rPr>
          <w:rFonts w:ascii="Consolas" w:hAnsi="Consolas"/>
          <w:bCs/>
          <w:sz w:val="20"/>
          <w:szCs w:val="20"/>
        </w:rPr>
        <w:t>= Nil;</w:t>
      </w:r>
    </w:p>
    <w:p w14:paraId="6D8E4E2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Count :</w:t>
      </w:r>
      <w:proofErr w:type="gramEnd"/>
      <w:r w:rsidRPr="00E44B67">
        <w:rPr>
          <w:rFonts w:ascii="Consolas" w:hAnsi="Consolas"/>
          <w:bCs/>
          <w:sz w:val="20"/>
          <w:szCs w:val="20"/>
        </w:rPr>
        <w:t>= 0;</w:t>
      </w:r>
    </w:p>
    <w:p w14:paraId="0759831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lastRenderedPageBreak/>
        <w:t>End;</w:t>
      </w:r>
    </w:p>
    <w:p w14:paraId="1007D21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1712AA8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GetIndex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Value: Integer; </w:t>
      </w:r>
      <w:proofErr w:type="spellStart"/>
      <w:r w:rsidRPr="00E44B67">
        <w:rPr>
          <w:rFonts w:ascii="Consolas" w:hAnsi="Consolas"/>
          <w:bCs/>
          <w:sz w:val="20"/>
          <w:szCs w:val="20"/>
        </w:rPr>
        <w:t>Arr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ertArray</w:t>
      </w:r>
      <w:proofErr w:type="spellEnd"/>
      <w:r w:rsidRPr="00E44B67">
        <w:rPr>
          <w:rFonts w:ascii="Consolas" w:hAnsi="Consolas"/>
          <w:bCs/>
          <w:sz w:val="20"/>
          <w:szCs w:val="20"/>
        </w:rPr>
        <w:t>): Integer;</w:t>
      </w:r>
    </w:p>
    <w:p w14:paraId="4225849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345B81F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Ind: Integer;</w:t>
      </w:r>
    </w:p>
    <w:p w14:paraId="3596ECE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I: Integer;</w:t>
      </w:r>
    </w:p>
    <w:p w14:paraId="7A0A340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747AC48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Ind :</w:t>
      </w:r>
      <w:proofErr w:type="gramEnd"/>
      <w:r w:rsidRPr="00E44B67">
        <w:rPr>
          <w:rFonts w:ascii="Consolas" w:hAnsi="Consolas"/>
          <w:bCs/>
          <w:sz w:val="20"/>
          <w:szCs w:val="20"/>
        </w:rPr>
        <w:t>= -1;</w:t>
      </w:r>
    </w:p>
    <w:p w14:paraId="24D2AD70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For </w:t>
      </w:r>
      <w:proofErr w:type="gramStart"/>
      <w:r w:rsidRPr="00E44B67">
        <w:rPr>
          <w:rFonts w:ascii="Consolas" w:hAnsi="Consolas"/>
          <w:bCs/>
          <w:sz w:val="20"/>
          <w:szCs w:val="20"/>
        </w:rPr>
        <w:t>I :</w:t>
      </w:r>
      <w:proofErr w:type="gramEnd"/>
      <w:r w:rsidRPr="00E44B67">
        <w:rPr>
          <w:rFonts w:ascii="Consolas" w:hAnsi="Consolas"/>
          <w:bCs/>
          <w:sz w:val="20"/>
          <w:szCs w:val="20"/>
        </w:rPr>
        <w:t>= 0 To High(</w:t>
      </w:r>
      <w:proofErr w:type="spellStart"/>
      <w:r w:rsidRPr="00E44B67">
        <w:rPr>
          <w:rFonts w:ascii="Consolas" w:hAnsi="Consolas"/>
          <w:bCs/>
          <w:sz w:val="20"/>
          <w:szCs w:val="20"/>
        </w:rPr>
        <w:t>Arr</w:t>
      </w:r>
      <w:proofErr w:type="spellEnd"/>
      <w:r w:rsidRPr="00E44B67">
        <w:rPr>
          <w:rFonts w:ascii="Consolas" w:hAnsi="Consolas"/>
          <w:bCs/>
          <w:sz w:val="20"/>
          <w:szCs w:val="20"/>
        </w:rPr>
        <w:t>) Do</w:t>
      </w:r>
    </w:p>
    <w:p w14:paraId="41546A4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egin</w:t>
      </w:r>
    </w:p>
    <w:p w14:paraId="5E7E9975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E44B67">
        <w:rPr>
          <w:rFonts w:ascii="Consolas" w:hAnsi="Consolas"/>
          <w:bCs/>
          <w:sz w:val="20"/>
          <w:szCs w:val="20"/>
        </w:rPr>
        <w:t>Arr</w:t>
      </w:r>
      <w:proofErr w:type="spellEnd"/>
      <w:r w:rsidRPr="00E44B67">
        <w:rPr>
          <w:rFonts w:ascii="Consolas" w:hAnsi="Consolas"/>
          <w:bCs/>
          <w:sz w:val="20"/>
          <w:szCs w:val="20"/>
        </w:rPr>
        <w:t>[I</w:t>
      </w:r>
      <w:proofErr w:type="gramStart"/>
      <w:r w:rsidRPr="00E44B67">
        <w:rPr>
          <w:rFonts w:ascii="Consolas" w:hAnsi="Consolas"/>
          <w:bCs/>
          <w:sz w:val="20"/>
          <w:szCs w:val="20"/>
        </w:rPr>
        <w:t>].Value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 = Value Then</w:t>
      </w:r>
    </w:p>
    <w:p w14:paraId="39D21205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Ind :</w:t>
      </w:r>
      <w:proofErr w:type="gramEnd"/>
      <w:r w:rsidRPr="00E44B67">
        <w:rPr>
          <w:rFonts w:ascii="Consolas" w:hAnsi="Consolas"/>
          <w:bCs/>
          <w:sz w:val="20"/>
          <w:szCs w:val="20"/>
        </w:rPr>
        <w:t>= I;</w:t>
      </w:r>
    </w:p>
    <w:p w14:paraId="4B0A0E9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5BDEFA0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142B588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GetInde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Ind;</w:t>
      </w:r>
    </w:p>
    <w:p w14:paraId="5DEF24E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3A679C2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33DEE6D4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ertexList.FindWay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/>
          <w:bCs/>
          <w:sz w:val="20"/>
          <w:szCs w:val="20"/>
        </w:rPr>
        <w:t>StartValu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Integer)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WayArr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094A184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7A9122C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WayArr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WayArr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2CF0B3E4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VertArr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ertArray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29320C45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ValueArr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alueArray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000D6FC3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dge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Edg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1E854443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I, J, Index: Integer;</w:t>
      </w:r>
    </w:p>
    <w:p w14:paraId="79988F8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6CC86AE4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VertArr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f.GetVertexArray</w:t>
      </w:r>
      <w:proofErr w:type="spellEnd"/>
      <w:r w:rsidRPr="00E44B67">
        <w:rPr>
          <w:rFonts w:ascii="Consolas" w:hAnsi="Consolas"/>
          <w:bCs/>
          <w:sz w:val="20"/>
          <w:szCs w:val="20"/>
        </w:rPr>
        <w:t>();</w:t>
      </w:r>
    </w:p>
    <w:p w14:paraId="5FB9961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ValueArr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f.GetValueArray</w:t>
      </w:r>
      <w:proofErr w:type="spellEnd"/>
      <w:r w:rsidRPr="00E44B67">
        <w:rPr>
          <w:rFonts w:ascii="Consolas" w:hAnsi="Consolas"/>
          <w:bCs/>
          <w:sz w:val="20"/>
          <w:szCs w:val="20"/>
        </w:rPr>
        <w:t>();</w:t>
      </w:r>
    </w:p>
    <w:p w14:paraId="6DC0453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SetLength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WayArr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f.Count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042C9D7D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3EA2689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For </w:t>
      </w:r>
      <w:proofErr w:type="gramStart"/>
      <w:r w:rsidRPr="00E44B67">
        <w:rPr>
          <w:rFonts w:ascii="Consolas" w:hAnsi="Consolas"/>
          <w:bCs/>
          <w:sz w:val="20"/>
          <w:szCs w:val="20"/>
        </w:rPr>
        <w:t>I :</w:t>
      </w:r>
      <w:proofErr w:type="gramEnd"/>
      <w:r w:rsidRPr="00E44B67">
        <w:rPr>
          <w:rFonts w:ascii="Consolas" w:hAnsi="Consolas"/>
          <w:bCs/>
          <w:sz w:val="20"/>
          <w:szCs w:val="20"/>
        </w:rPr>
        <w:t>= 0 To High(</w:t>
      </w:r>
      <w:proofErr w:type="spellStart"/>
      <w:r w:rsidRPr="00E44B67">
        <w:rPr>
          <w:rFonts w:ascii="Consolas" w:hAnsi="Consolas"/>
          <w:bCs/>
          <w:sz w:val="20"/>
          <w:szCs w:val="20"/>
        </w:rPr>
        <w:t>WayArr</w:t>
      </w:r>
      <w:proofErr w:type="spellEnd"/>
      <w:r w:rsidRPr="00E44B67">
        <w:rPr>
          <w:rFonts w:ascii="Consolas" w:hAnsi="Consolas"/>
          <w:bCs/>
          <w:sz w:val="20"/>
          <w:szCs w:val="20"/>
        </w:rPr>
        <w:t>) Do</w:t>
      </w:r>
    </w:p>
    <w:p w14:paraId="7793AB84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egin</w:t>
      </w:r>
    </w:p>
    <w:p w14:paraId="7727E36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E44B67">
        <w:rPr>
          <w:rFonts w:ascii="Consolas" w:hAnsi="Consolas"/>
          <w:bCs/>
          <w:sz w:val="20"/>
          <w:szCs w:val="20"/>
        </w:rPr>
        <w:t>ValueArr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[I] 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tartValu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Then</w:t>
      </w:r>
    </w:p>
    <w:p w14:paraId="504C01B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WayArr</w:t>
      </w:r>
      <w:proofErr w:type="spellEnd"/>
      <w:r w:rsidRPr="00E44B67">
        <w:rPr>
          <w:rFonts w:ascii="Consolas" w:hAnsi="Consolas"/>
          <w:bCs/>
          <w:sz w:val="20"/>
          <w:szCs w:val="20"/>
        </w:rPr>
        <w:t>[I</w:t>
      </w:r>
      <w:proofErr w:type="gramStart"/>
      <w:r w:rsidRPr="00E44B67">
        <w:rPr>
          <w:rFonts w:ascii="Consolas" w:hAnsi="Consolas"/>
          <w:bCs/>
          <w:sz w:val="20"/>
          <w:szCs w:val="20"/>
        </w:rPr>
        <w:t>] :</w:t>
      </w:r>
      <w:proofErr w:type="gramEnd"/>
      <w:r w:rsidRPr="00E44B67">
        <w:rPr>
          <w:rFonts w:ascii="Consolas" w:hAnsi="Consolas"/>
          <w:bCs/>
          <w:sz w:val="20"/>
          <w:szCs w:val="20"/>
        </w:rPr>
        <w:t>= 0</w:t>
      </w:r>
    </w:p>
    <w:p w14:paraId="0EEBC4B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Else</w:t>
      </w:r>
    </w:p>
    <w:p w14:paraId="05E59F0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WayArr</w:t>
      </w:r>
      <w:proofErr w:type="spellEnd"/>
      <w:r w:rsidRPr="00E44B67">
        <w:rPr>
          <w:rFonts w:ascii="Consolas" w:hAnsi="Consolas"/>
          <w:bCs/>
          <w:sz w:val="20"/>
          <w:szCs w:val="20"/>
        </w:rPr>
        <w:t>[I</w:t>
      </w:r>
      <w:proofErr w:type="gramStart"/>
      <w:r w:rsidRPr="00E44B67">
        <w:rPr>
          <w:rFonts w:ascii="Consolas" w:hAnsi="Consolas"/>
          <w:bCs/>
          <w:sz w:val="20"/>
          <w:szCs w:val="20"/>
        </w:rPr>
        <w:t>] :</w:t>
      </w:r>
      <w:proofErr w:type="gramEnd"/>
      <w:r w:rsidRPr="00E44B67">
        <w:rPr>
          <w:rFonts w:ascii="Consolas" w:hAnsi="Consolas"/>
          <w:bCs/>
          <w:sz w:val="20"/>
          <w:szCs w:val="20"/>
        </w:rPr>
        <w:t>= INF;</w:t>
      </w:r>
    </w:p>
    <w:p w14:paraId="5511C7F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26326B4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For </w:t>
      </w:r>
      <w:proofErr w:type="gramStart"/>
      <w:r w:rsidRPr="00E44B67">
        <w:rPr>
          <w:rFonts w:ascii="Consolas" w:hAnsi="Consolas"/>
          <w:bCs/>
          <w:sz w:val="20"/>
          <w:szCs w:val="20"/>
        </w:rPr>
        <w:t>I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1 To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f.Coun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- 1 Do</w:t>
      </w:r>
    </w:p>
    <w:p w14:paraId="774AADB4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egin</w:t>
      </w:r>
    </w:p>
    <w:p w14:paraId="06F6B89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For </w:t>
      </w:r>
      <w:proofErr w:type="gramStart"/>
      <w:r w:rsidRPr="00E44B67">
        <w:rPr>
          <w:rFonts w:ascii="Consolas" w:hAnsi="Consolas"/>
          <w:bCs/>
          <w:sz w:val="20"/>
          <w:szCs w:val="20"/>
        </w:rPr>
        <w:t>J :</w:t>
      </w:r>
      <w:proofErr w:type="gramEnd"/>
      <w:r w:rsidRPr="00E44B67">
        <w:rPr>
          <w:rFonts w:ascii="Consolas" w:hAnsi="Consolas"/>
          <w:bCs/>
          <w:sz w:val="20"/>
          <w:szCs w:val="20"/>
        </w:rPr>
        <w:t>= 0 To High(</w:t>
      </w:r>
      <w:proofErr w:type="spellStart"/>
      <w:r w:rsidRPr="00E44B67">
        <w:rPr>
          <w:rFonts w:ascii="Consolas" w:hAnsi="Consolas"/>
          <w:bCs/>
          <w:sz w:val="20"/>
          <w:szCs w:val="20"/>
        </w:rPr>
        <w:t>VertArr</w:t>
      </w:r>
      <w:proofErr w:type="spellEnd"/>
      <w:r w:rsidRPr="00E44B67">
        <w:rPr>
          <w:rFonts w:ascii="Consolas" w:hAnsi="Consolas"/>
          <w:bCs/>
          <w:sz w:val="20"/>
          <w:szCs w:val="20"/>
        </w:rPr>
        <w:t>) Do</w:t>
      </w:r>
    </w:p>
    <w:p w14:paraId="42146FC4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Begin</w:t>
      </w:r>
    </w:p>
    <w:p w14:paraId="2510962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Edge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VertArr</w:t>
      </w:r>
      <w:proofErr w:type="spellEnd"/>
      <w:r w:rsidRPr="00E44B67">
        <w:rPr>
          <w:rFonts w:ascii="Consolas" w:hAnsi="Consolas"/>
          <w:bCs/>
          <w:sz w:val="20"/>
          <w:szCs w:val="20"/>
        </w:rPr>
        <w:t>[J].</w:t>
      </w:r>
      <w:proofErr w:type="spellStart"/>
      <w:r w:rsidRPr="00E44B67">
        <w:rPr>
          <w:rFonts w:ascii="Consolas" w:hAnsi="Consolas"/>
          <w:bCs/>
          <w:sz w:val="20"/>
          <w:szCs w:val="20"/>
        </w:rPr>
        <w:t>Edges.Head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085D623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While (Edge &lt;&gt; Nil) Do</w:t>
      </w:r>
    </w:p>
    <w:p w14:paraId="018D77C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Begin</w:t>
      </w:r>
    </w:p>
    <w:p w14:paraId="2B37DB3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Index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GetIndex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/>
          <w:bCs/>
          <w:sz w:val="20"/>
          <w:szCs w:val="20"/>
        </w:rPr>
        <w:t>Edge.Valu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VertArr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18E0A37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    If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WayArr</w:t>
      </w:r>
      <w:proofErr w:type="spellEnd"/>
      <w:r w:rsidRPr="00E44B67">
        <w:rPr>
          <w:rFonts w:ascii="Consolas" w:hAnsi="Consolas"/>
          <w:bCs/>
          <w:sz w:val="20"/>
          <w:szCs w:val="20"/>
        </w:rPr>
        <w:t>[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Index] + 1 &lt; </w:t>
      </w:r>
      <w:proofErr w:type="spellStart"/>
      <w:r w:rsidRPr="00E44B67">
        <w:rPr>
          <w:rFonts w:ascii="Consolas" w:hAnsi="Consolas"/>
          <w:bCs/>
          <w:sz w:val="20"/>
          <w:szCs w:val="20"/>
        </w:rPr>
        <w:t>WayArr</w:t>
      </w:r>
      <w:proofErr w:type="spellEnd"/>
      <w:r w:rsidRPr="00E44B67">
        <w:rPr>
          <w:rFonts w:ascii="Consolas" w:hAnsi="Consolas"/>
          <w:bCs/>
          <w:sz w:val="20"/>
          <w:szCs w:val="20"/>
        </w:rPr>
        <w:t>[J] Then</w:t>
      </w:r>
    </w:p>
    <w:p w14:paraId="7CED030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    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WayArr</w:t>
      </w:r>
      <w:proofErr w:type="spellEnd"/>
      <w:r w:rsidRPr="00E44B67">
        <w:rPr>
          <w:rFonts w:ascii="Consolas" w:hAnsi="Consolas"/>
          <w:bCs/>
          <w:sz w:val="20"/>
          <w:szCs w:val="20"/>
        </w:rPr>
        <w:t>[J</w:t>
      </w:r>
      <w:proofErr w:type="gramStart"/>
      <w:r w:rsidRPr="00E44B67">
        <w:rPr>
          <w:rFonts w:ascii="Consolas" w:hAnsi="Consolas"/>
          <w:bCs/>
          <w:sz w:val="20"/>
          <w:szCs w:val="20"/>
        </w:rPr>
        <w:t>]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WayArr</w:t>
      </w:r>
      <w:proofErr w:type="spellEnd"/>
      <w:r w:rsidRPr="00E44B67">
        <w:rPr>
          <w:rFonts w:ascii="Consolas" w:hAnsi="Consolas"/>
          <w:bCs/>
          <w:sz w:val="20"/>
          <w:szCs w:val="20"/>
        </w:rPr>
        <w:t>[Index] + 1;</w:t>
      </w:r>
    </w:p>
    <w:p w14:paraId="2B9B365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Edge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Edge.Next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7C7FBE2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End;</w:t>
      </w:r>
    </w:p>
    <w:p w14:paraId="4BAFD51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End;</w:t>
      </w:r>
    </w:p>
    <w:p w14:paraId="338F6A5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1FEE626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FindWay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WayArr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1742772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6BE26D5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1A6CAA88" w14:textId="19DAAC3A" w:rsidR="0065437A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.</w:t>
      </w:r>
    </w:p>
    <w:p w14:paraId="750DF7D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7ED732AF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Unit </w:t>
      </w:r>
      <w:proofErr w:type="spellStart"/>
      <w:r w:rsidRPr="00E44B67">
        <w:rPr>
          <w:rFonts w:ascii="Consolas" w:hAnsi="Consolas"/>
          <w:bCs/>
          <w:sz w:val="20"/>
          <w:szCs w:val="20"/>
        </w:rPr>
        <w:t>EdgeListUnit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20C06893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107892C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Interface</w:t>
      </w:r>
    </w:p>
    <w:p w14:paraId="7CA327FD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1A421D5B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Type</w:t>
      </w:r>
    </w:p>
    <w:p w14:paraId="756CFD0E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TValue = Integer;</w:t>
      </w:r>
    </w:p>
    <w:p w14:paraId="7134E97C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15EE2D5D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lastRenderedPageBreak/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Edg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= ^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dg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6D4F113D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0D5543CE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dg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= Record</w:t>
      </w:r>
    </w:p>
    <w:p w14:paraId="1B16E60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Value: TValue;</w:t>
      </w:r>
    </w:p>
    <w:p w14:paraId="5882F96C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Next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Edg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33A79980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3FB8813E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2442F4C7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dgeLis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= Record</w:t>
      </w:r>
    </w:p>
    <w:p w14:paraId="37B5342F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Head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Edg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3D9FCA43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361F485A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Procedure </w:t>
      </w:r>
      <w:proofErr w:type="gramStart"/>
      <w:r w:rsidRPr="00E44B67">
        <w:rPr>
          <w:rFonts w:ascii="Consolas" w:hAnsi="Consolas"/>
          <w:bCs/>
          <w:sz w:val="20"/>
          <w:szCs w:val="20"/>
        </w:rPr>
        <w:t>Create(</w:t>
      </w:r>
      <w:proofErr w:type="gramEnd"/>
      <w:r w:rsidRPr="00E44B67">
        <w:rPr>
          <w:rFonts w:ascii="Consolas" w:hAnsi="Consolas"/>
          <w:bCs/>
          <w:sz w:val="20"/>
          <w:szCs w:val="20"/>
        </w:rPr>
        <w:t>);</w:t>
      </w:r>
    </w:p>
    <w:p w14:paraId="692780A1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Procedure </w:t>
      </w:r>
      <w:proofErr w:type="gramStart"/>
      <w:r w:rsidRPr="00E44B67">
        <w:rPr>
          <w:rFonts w:ascii="Consolas" w:hAnsi="Consolas"/>
          <w:bCs/>
          <w:sz w:val="20"/>
          <w:szCs w:val="20"/>
        </w:rPr>
        <w:t>Add(</w:t>
      </w:r>
      <w:proofErr w:type="gramEnd"/>
      <w:r w:rsidRPr="00E44B67">
        <w:rPr>
          <w:rFonts w:ascii="Consolas" w:hAnsi="Consolas"/>
          <w:bCs/>
          <w:sz w:val="20"/>
          <w:szCs w:val="20"/>
        </w:rPr>
        <w:t>Const Value: TValue);</w:t>
      </w:r>
    </w:p>
    <w:p w14:paraId="2B7E9BD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Procedure </w:t>
      </w:r>
      <w:proofErr w:type="gramStart"/>
      <w:r w:rsidRPr="00E44B67">
        <w:rPr>
          <w:rFonts w:ascii="Consolas" w:hAnsi="Consolas"/>
          <w:bCs/>
          <w:sz w:val="20"/>
          <w:szCs w:val="20"/>
        </w:rPr>
        <w:t>Delete(</w:t>
      </w:r>
      <w:proofErr w:type="gramEnd"/>
      <w:r w:rsidRPr="00E44B67">
        <w:rPr>
          <w:rFonts w:ascii="Consolas" w:hAnsi="Consolas"/>
          <w:bCs/>
          <w:sz w:val="20"/>
          <w:szCs w:val="20"/>
        </w:rPr>
        <w:t>Const Value: TValue);</w:t>
      </w:r>
    </w:p>
    <w:p w14:paraId="332CA061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Function </w:t>
      </w:r>
      <w:proofErr w:type="gramStart"/>
      <w:r w:rsidRPr="00E44B67">
        <w:rPr>
          <w:rFonts w:ascii="Consolas" w:hAnsi="Consolas"/>
          <w:bCs/>
          <w:sz w:val="20"/>
          <w:szCs w:val="20"/>
        </w:rPr>
        <w:t>Find(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Const Value: TValue)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Edg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521181F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Procedure </w:t>
      </w:r>
      <w:proofErr w:type="gramStart"/>
      <w:r w:rsidRPr="00E44B67">
        <w:rPr>
          <w:rFonts w:ascii="Consolas" w:hAnsi="Consolas"/>
          <w:bCs/>
          <w:sz w:val="20"/>
          <w:szCs w:val="20"/>
        </w:rPr>
        <w:t>Clear(</w:t>
      </w:r>
      <w:proofErr w:type="gramEnd"/>
      <w:r w:rsidRPr="00E44B67">
        <w:rPr>
          <w:rFonts w:ascii="Consolas" w:hAnsi="Consolas"/>
          <w:bCs/>
          <w:sz w:val="20"/>
          <w:szCs w:val="20"/>
        </w:rPr>
        <w:t>);</w:t>
      </w:r>
    </w:p>
    <w:p w14:paraId="04B349E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6D260737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66EFB7F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Implementation</w:t>
      </w:r>
    </w:p>
    <w:p w14:paraId="1570BF9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2171F2CC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dgeList.Create</w:t>
      </w:r>
      <w:proofErr w:type="spellEnd"/>
      <w:r w:rsidRPr="00E44B67">
        <w:rPr>
          <w:rFonts w:ascii="Consolas" w:hAnsi="Consolas"/>
          <w:bCs/>
          <w:sz w:val="20"/>
          <w:szCs w:val="20"/>
        </w:rPr>
        <w:t>();</w:t>
      </w:r>
    </w:p>
    <w:p w14:paraId="2B7C3CC6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58344867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Head :</w:t>
      </w:r>
      <w:proofErr w:type="gramEnd"/>
      <w:r w:rsidRPr="00E44B67">
        <w:rPr>
          <w:rFonts w:ascii="Consolas" w:hAnsi="Consolas"/>
          <w:bCs/>
          <w:sz w:val="20"/>
          <w:szCs w:val="20"/>
        </w:rPr>
        <w:t>= Nil;</w:t>
      </w:r>
    </w:p>
    <w:p w14:paraId="68CA7467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39E07D3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74309319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reate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Const Value: TValue)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Edg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06882A69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30CFA93B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New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Edg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299C00EB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60DC11F5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New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New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75A9D4FE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New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Value :</w:t>
      </w:r>
      <w:proofErr w:type="gramEnd"/>
      <w:r w:rsidRPr="00E44B67">
        <w:rPr>
          <w:rFonts w:ascii="Consolas" w:hAnsi="Consolas"/>
          <w:bCs/>
          <w:sz w:val="20"/>
          <w:szCs w:val="20"/>
        </w:rPr>
        <w:t>= Value;</w:t>
      </w:r>
    </w:p>
    <w:p w14:paraId="0F5D112F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New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 :</w:t>
      </w:r>
      <w:proofErr w:type="gramEnd"/>
      <w:r w:rsidRPr="00E44B67">
        <w:rPr>
          <w:rFonts w:ascii="Consolas" w:hAnsi="Consolas"/>
          <w:bCs/>
          <w:sz w:val="20"/>
          <w:szCs w:val="20"/>
        </w:rPr>
        <w:t>= Nil;</w:t>
      </w:r>
    </w:p>
    <w:p w14:paraId="0068E3C3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Result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New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52F65F5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50B492F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3A7676A7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dgeList.Add</w:t>
      </w:r>
      <w:proofErr w:type="spellEnd"/>
      <w:r w:rsidRPr="00E44B67">
        <w:rPr>
          <w:rFonts w:ascii="Consolas" w:hAnsi="Consolas"/>
          <w:bCs/>
          <w:sz w:val="20"/>
          <w:szCs w:val="20"/>
        </w:rPr>
        <w:t>(Const Value: TValue);</w:t>
      </w:r>
    </w:p>
    <w:p w14:paraId="6DB2C09A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7D93CF46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New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Edg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2A83B009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190509A3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New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reate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(Value);</w:t>
      </w:r>
    </w:p>
    <w:p w14:paraId="714F66D0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If Head = Nil Then</w:t>
      </w:r>
    </w:p>
    <w:p w14:paraId="0E282709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Head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NewNode</w:t>
      </w:r>
      <w:proofErr w:type="spellEnd"/>
    </w:p>
    <w:p w14:paraId="356E464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lse If </w:t>
      </w:r>
      <w:proofErr w:type="spellStart"/>
      <w:r w:rsidRPr="00E44B67">
        <w:rPr>
          <w:rFonts w:ascii="Consolas" w:hAnsi="Consolas"/>
          <w:bCs/>
          <w:sz w:val="20"/>
          <w:szCs w:val="20"/>
        </w:rPr>
        <w:t>Head^.Valu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&gt; Value Then</w:t>
      </w:r>
    </w:p>
    <w:p w14:paraId="628B12F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egin</w:t>
      </w:r>
    </w:p>
    <w:p w14:paraId="0C6393A1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New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 :</w:t>
      </w:r>
      <w:proofErr w:type="gramEnd"/>
      <w:r w:rsidRPr="00E44B67">
        <w:rPr>
          <w:rFonts w:ascii="Consolas" w:hAnsi="Consolas"/>
          <w:bCs/>
          <w:sz w:val="20"/>
          <w:szCs w:val="20"/>
        </w:rPr>
        <w:t>= Head;</w:t>
      </w:r>
    </w:p>
    <w:p w14:paraId="632351AA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Head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New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5D00E037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</w:t>
      </w:r>
    </w:p>
    <w:p w14:paraId="05A688AF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lse</w:t>
      </w:r>
    </w:p>
    <w:p w14:paraId="60D647DC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egin</w:t>
      </w:r>
    </w:p>
    <w:p w14:paraId="178FBC29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Head;</w:t>
      </w:r>
    </w:p>
    <w:p w14:paraId="0032205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While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 &lt;&gt; Nil) And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</w:t>
      </w:r>
      <w:proofErr w:type="spellStart"/>
      <w:r w:rsidRPr="00E44B67">
        <w:rPr>
          <w:rFonts w:ascii="Consolas" w:hAnsi="Consolas"/>
          <w:bCs/>
          <w:sz w:val="20"/>
          <w:szCs w:val="20"/>
        </w:rPr>
        <w:t>Next</w:t>
      </w:r>
      <w:proofErr w:type="gramStart"/>
      <w:r w:rsidRPr="00E44B67">
        <w:rPr>
          <w:rFonts w:ascii="Consolas" w:hAnsi="Consolas"/>
          <w:bCs/>
          <w:sz w:val="20"/>
          <w:szCs w:val="20"/>
        </w:rPr>
        <w:t>^.Value</w:t>
      </w:r>
      <w:proofErr w:type="spellEnd"/>
      <w:proofErr w:type="gramEnd"/>
      <w:r w:rsidRPr="00E44B67">
        <w:rPr>
          <w:rFonts w:ascii="Consolas" w:hAnsi="Consolas"/>
          <w:bCs/>
          <w:sz w:val="20"/>
          <w:szCs w:val="20"/>
        </w:rPr>
        <w:t xml:space="preserve"> &lt;= Value) Do</w:t>
      </w:r>
    </w:p>
    <w:p w14:paraId="1E0EE92B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;</w:t>
      </w:r>
    </w:p>
    <w:p w14:paraId="3D13E85F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3FC64CE5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New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;</w:t>
      </w:r>
    </w:p>
    <w:p w14:paraId="3580B280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New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254CB30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0A7C641E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6119873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2B648120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dgeList.Delete</w:t>
      </w:r>
      <w:proofErr w:type="spellEnd"/>
      <w:r w:rsidRPr="00E44B67">
        <w:rPr>
          <w:rFonts w:ascii="Consolas" w:hAnsi="Consolas"/>
          <w:bCs/>
          <w:sz w:val="20"/>
          <w:szCs w:val="20"/>
        </w:rPr>
        <w:t>(Const Value: TValue);</w:t>
      </w:r>
    </w:p>
    <w:p w14:paraId="49BA7B0C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120F4DB5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mp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Edg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7024E421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5250BBDA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E44B67">
        <w:rPr>
          <w:rFonts w:ascii="Consolas" w:hAnsi="Consolas"/>
          <w:bCs/>
          <w:sz w:val="20"/>
          <w:szCs w:val="20"/>
        </w:rPr>
        <w:t>Head^.Valu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= Value Then</w:t>
      </w:r>
    </w:p>
    <w:p w14:paraId="7E43696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lastRenderedPageBreak/>
        <w:t xml:space="preserve">    Begin</w:t>
      </w:r>
    </w:p>
    <w:p w14:paraId="7B2F214D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Temp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Head;</w:t>
      </w:r>
    </w:p>
    <w:p w14:paraId="5A1D9077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Head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Head^.Next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3B3C0B0F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</w:t>
      </w:r>
    </w:p>
    <w:p w14:paraId="09811286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lse</w:t>
      </w:r>
    </w:p>
    <w:p w14:paraId="37B04A83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egin</w:t>
      </w:r>
    </w:p>
    <w:p w14:paraId="01276766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Head;</w:t>
      </w:r>
    </w:p>
    <w:p w14:paraId="5FB6656E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Whil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</w:t>
      </w:r>
      <w:proofErr w:type="spellStart"/>
      <w:r w:rsidRPr="00E44B67">
        <w:rPr>
          <w:rFonts w:ascii="Consolas" w:hAnsi="Consolas"/>
          <w:bCs/>
          <w:sz w:val="20"/>
          <w:szCs w:val="20"/>
        </w:rPr>
        <w:t>Next</w:t>
      </w:r>
      <w:proofErr w:type="gramStart"/>
      <w:r w:rsidRPr="00E44B67">
        <w:rPr>
          <w:rFonts w:ascii="Consolas" w:hAnsi="Consolas"/>
          <w:bCs/>
          <w:sz w:val="20"/>
          <w:szCs w:val="20"/>
        </w:rPr>
        <w:t>^.Value</w:t>
      </w:r>
      <w:proofErr w:type="spellEnd"/>
      <w:proofErr w:type="gramEnd"/>
      <w:r w:rsidRPr="00E44B67">
        <w:rPr>
          <w:rFonts w:ascii="Consolas" w:hAnsi="Consolas"/>
          <w:bCs/>
          <w:sz w:val="20"/>
          <w:szCs w:val="20"/>
        </w:rPr>
        <w:t xml:space="preserve"> &lt;&gt; Value Do</w:t>
      </w:r>
    </w:p>
    <w:p w14:paraId="735E21B3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;</w:t>
      </w:r>
    </w:p>
    <w:p w14:paraId="7D3FB52D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101687F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Temp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;</w:t>
      </w:r>
    </w:p>
    <w:p w14:paraId="4B6A077C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</w:t>
      </w:r>
      <w:proofErr w:type="spellStart"/>
      <w:r w:rsidRPr="00E44B67">
        <w:rPr>
          <w:rFonts w:ascii="Consolas" w:hAnsi="Consolas"/>
          <w:bCs/>
          <w:sz w:val="20"/>
          <w:szCs w:val="20"/>
        </w:rPr>
        <w:t>Next^.Next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3DADFF35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572461F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Dispose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Temp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29CEB55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7A0FB36D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4763613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dgeList.Find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(Const Value: TValue)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Edg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4A958EAA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668EEA1F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Edg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13B8835A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2893D03D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Head;</w:t>
      </w:r>
    </w:p>
    <w:p w14:paraId="49A8850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While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&lt;&gt; Nil) And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Value &lt;&gt; Value) Do</w:t>
      </w:r>
    </w:p>
    <w:p w14:paraId="61037730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;</w:t>
      </w:r>
    </w:p>
    <w:p w14:paraId="5D0067FE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Result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73A2694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38AD486B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6AC00E4E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dgeList.Clear</w:t>
      </w:r>
      <w:proofErr w:type="spellEnd"/>
      <w:r w:rsidRPr="00E44B67">
        <w:rPr>
          <w:rFonts w:ascii="Consolas" w:hAnsi="Consolas"/>
          <w:bCs/>
          <w:sz w:val="20"/>
          <w:szCs w:val="20"/>
        </w:rPr>
        <w:t>();</w:t>
      </w:r>
    </w:p>
    <w:p w14:paraId="64F1B39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27832E87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mp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Edg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6E9CAAE3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0B54A900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Head;</w:t>
      </w:r>
    </w:p>
    <w:p w14:paraId="49E41315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Whil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&lt;&gt; Nil Do</w:t>
      </w:r>
    </w:p>
    <w:p w14:paraId="4DBCDB4E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egin</w:t>
      </w:r>
    </w:p>
    <w:p w14:paraId="61360E89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Temp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71D8776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;</w:t>
      </w:r>
    </w:p>
    <w:p w14:paraId="1868CDBC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Dispose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TempNode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07A964C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088B60EA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Head :</w:t>
      </w:r>
      <w:proofErr w:type="gramEnd"/>
      <w:r w:rsidRPr="00E44B67">
        <w:rPr>
          <w:rFonts w:ascii="Consolas" w:hAnsi="Consolas"/>
          <w:bCs/>
          <w:sz w:val="20"/>
          <w:szCs w:val="20"/>
        </w:rPr>
        <w:t>= Nil;</w:t>
      </w:r>
    </w:p>
    <w:p w14:paraId="66119CD7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4CBAC7E9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2D96F26E" w14:textId="2ED25D5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.</w:t>
      </w:r>
    </w:p>
    <w:p w14:paraId="5753AC4B" w14:textId="4005A358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535D36C5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Unit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ositiveNumberComponentUnit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364C1403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1FA88CE3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Const</w:t>
      </w:r>
    </w:p>
    <w:p w14:paraId="2031931E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TER = #13;</w:t>
      </w:r>
    </w:p>
    <w:p w14:paraId="28E5B7A6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ACKSPACE = #8;</w:t>
      </w:r>
    </w:p>
    <w:p w14:paraId="0FC3154D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NONE = #0;</w:t>
      </w:r>
    </w:p>
    <w:p w14:paraId="4A14F51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DIGITS = ['0'</w:t>
      </w:r>
      <w:proofErr w:type="gramStart"/>
      <w:r w:rsidRPr="00E44B67">
        <w:rPr>
          <w:rFonts w:ascii="Consolas" w:hAnsi="Consolas"/>
          <w:bCs/>
          <w:sz w:val="20"/>
          <w:szCs w:val="20"/>
        </w:rPr>
        <w:t xml:space="preserve"> ..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 '9'];</w:t>
      </w:r>
    </w:p>
    <w:p w14:paraId="210ACC65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DIGITS_WITHOUT_ZERO = ['1'</w:t>
      </w:r>
      <w:proofErr w:type="gramStart"/>
      <w:r w:rsidRPr="00E44B67">
        <w:rPr>
          <w:rFonts w:ascii="Consolas" w:hAnsi="Consolas"/>
          <w:bCs/>
          <w:sz w:val="20"/>
          <w:szCs w:val="20"/>
        </w:rPr>
        <w:t xml:space="preserve"> ..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 '9'];</w:t>
      </w:r>
    </w:p>
    <w:p w14:paraId="36500726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ALPHABET = ['A'</w:t>
      </w:r>
      <w:proofErr w:type="gramStart"/>
      <w:r w:rsidRPr="00E44B67">
        <w:rPr>
          <w:rFonts w:ascii="Consolas" w:hAnsi="Consolas"/>
          <w:bCs/>
          <w:sz w:val="20"/>
          <w:szCs w:val="20"/>
        </w:rPr>
        <w:t xml:space="preserve"> ..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 'Z', 'a'</w:t>
      </w:r>
      <w:proofErr w:type="gramStart"/>
      <w:r w:rsidRPr="00E44B67">
        <w:rPr>
          <w:rFonts w:ascii="Consolas" w:hAnsi="Consolas"/>
          <w:bCs/>
          <w:sz w:val="20"/>
          <w:szCs w:val="20"/>
        </w:rPr>
        <w:t xml:space="preserve"> ..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 'z'];</w:t>
      </w:r>
    </w:p>
    <w:p w14:paraId="372F0915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227C4106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13D7473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trlPressed</w:t>
      </w:r>
      <w:proofErr w:type="spellEnd"/>
      <w:r w:rsidRPr="00E44B67">
        <w:rPr>
          <w:rFonts w:ascii="Consolas" w:hAnsi="Consolas"/>
          <w:bCs/>
          <w:sz w:val="20"/>
          <w:szCs w:val="20"/>
        </w:rPr>
        <w:t>: Boolean = False;</w:t>
      </w:r>
    </w:p>
    <w:p w14:paraId="44D3E01F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0F49E89F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PositiveNumberComponentContextPopup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>Const Text: String;</w:t>
      </w:r>
    </w:p>
    <w:p w14:paraId="216DC9B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Const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Star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Length</w:t>
      </w:r>
      <w:proofErr w:type="spellEnd"/>
      <w:r w:rsidRPr="00E44B67">
        <w:rPr>
          <w:rFonts w:ascii="Consolas" w:hAnsi="Consolas"/>
          <w:bCs/>
          <w:sz w:val="20"/>
          <w:szCs w:val="20"/>
        </w:rPr>
        <w:t>, MAX: Integer; Var Handled: Boolean);</w:t>
      </w:r>
    </w:p>
    <w:p w14:paraId="0BDF726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PositiveNumberComponentExit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>Text: String; Const MIN: Integer);</w:t>
      </w:r>
    </w:p>
    <w:p w14:paraId="1634B0DD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PositiveNumberComponentKeyDown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>Const Text: String;</w:t>
      </w:r>
    </w:p>
    <w:p w14:paraId="7E71C0C9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Const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Star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Length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MAX: Integer; Var Key: Word; Shift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ShiftState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6CFDC931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PositiveNumberComponentKeyPress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>Const Text: String;</w:t>
      </w:r>
    </w:p>
    <w:p w14:paraId="5F1C4579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Const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Star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Length</w:t>
      </w:r>
      <w:proofErr w:type="spellEnd"/>
      <w:r w:rsidRPr="00E44B67">
        <w:rPr>
          <w:rFonts w:ascii="Consolas" w:hAnsi="Consolas"/>
          <w:bCs/>
          <w:sz w:val="20"/>
          <w:szCs w:val="20"/>
        </w:rPr>
        <w:t>, MAX: Integer; Var Key: Char);</w:t>
      </w:r>
    </w:p>
    <w:p w14:paraId="5AA229B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lastRenderedPageBreak/>
        <w:t xml:space="preserve">Procedure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PositiveNumberComponentKeyUp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>);</w:t>
      </w:r>
    </w:p>
    <w:p w14:paraId="1A274DDD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70E2DED7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Implementation</w:t>
      </w:r>
    </w:p>
    <w:p w14:paraId="4A8BC9DA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6FCB91D3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IsValidRange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>Const Num, MAX: Integer): Boolean;</w:t>
      </w:r>
    </w:p>
    <w:p w14:paraId="6FA63F7D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57DE97B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IsValidRang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Num &lt;= MAX;</w:t>
      </w:r>
    </w:p>
    <w:p w14:paraId="116F4AAF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7590D11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4FB193E7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IsPossiblePaste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Const Text: String; Const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Star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Length</w:t>
      </w:r>
      <w:proofErr w:type="spellEnd"/>
      <w:r w:rsidRPr="00E44B67">
        <w:rPr>
          <w:rFonts w:ascii="Consolas" w:hAnsi="Consolas"/>
          <w:bCs/>
          <w:sz w:val="20"/>
          <w:szCs w:val="20"/>
        </w:rPr>
        <w:t>,</w:t>
      </w:r>
    </w:p>
    <w:p w14:paraId="6A83E23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MAX: Integer): Boolean;</w:t>
      </w:r>
    </w:p>
    <w:p w14:paraId="6089C433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2038B42B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Num: Integer;</w:t>
      </w:r>
    </w:p>
    <w:p w14:paraId="3A648EB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3EC3EC0E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IsPossiblePast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lipboard.HasFormat</w:t>
      </w:r>
      <w:proofErr w:type="spellEnd"/>
      <w:r w:rsidRPr="00E44B67">
        <w:rPr>
          <w:rFonts w:ascii="Consolas" w:hAnsi="Consolas"/>
          <w:bCs/>
          <w:sz w:val="20"/>
          <w:szCs w:val="20"/>
        </w:rPr>
        <w:t>(CF_TEXT) And</w:t>
      </w:r>
    </w:p>
    <w:p w14:paraId="7D43AC4D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(</w:t>
      </w:r>
      <w:proofErr w:type="gramStart"/>
      <w:r w:rsidRPr="00E44B67">
        <w:rPr>
          <w:rFonts w:ascii="Consolas" w:hAnsi="Consolas"/>
          <w:bCs/>
          <w:sz w:val="20"/>
          <w:szCs w:val="20"/>
        </w:rPr>
        <w:t>Length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Clipboard.AsText</w:t>
      </w:r>
      <w:proofErr w:type="spellEnd"/>
      <w:r w:rsidRPr="00E44B67">
        <w:rPr>
          <w:rFonts w:ascii="Consolas" w:hAnsi="Consolas"/>
          <w:bCs/>
          <w:sz w:val="20"/>
          <w:szCs w:val="20"/>
        </w:rPr>
        <w:t>) &lt;&gt; 0) And</w:t>
      </w:r>
    </w:p>
    <w:p w14:paraId="2835F04C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TryStrToInt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Copy(Text, 1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Star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) +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lipboard.AsTex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+ Copy(Text,</w:t>
      </w:r>
    </w:p>
    <w:p w14:paraId="385063DC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Star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+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Length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+ 1), Num) And</w:t>
      </w:r>
    </w:p>
    <w:p w14:paraId="7F13B700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((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Star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= 0) And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Clipboard.AsText</w:t>
      </w:r>
      <w:proofErr w:type="spellEnd"/>
      <w:r w:rsidRPr="00E44B67">
        <w:rPr>
          <w:rFonts w:ascii="Consolas" w:hAnsi="Consolas"/>
          <w:bCs/>
          <w:sz w:val="20"/>
          <w:szCs w:val="20"/>
        </w:rPr>
        <w:t>[1] &lt;&gt; '0') Or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Star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&gt; 0)) And</w:t>
      </w:r>
    </w:p>
    <w:p w14:paraId="3260712A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IsValidRange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StrToIn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(Copy(Text, 1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Star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) +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lipboard.AsTex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+</w:t>
      </w:r>
    </w:p>
    <w:p w14:paraId="38E21CF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Copy(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Text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Star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+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Length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+ 1)), MAX);</w:t>
      </w:r>
    </w:p>
    <w:p w14:paraId="557E1F39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6280B255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7E4664E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IsValidChar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Const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Start</w:t>
      </w:r>
      <w:proofErr w:type="spellEnd"/>
      <w:r w:rsidRPr="00E44B67">
        <w:rPr>
          <w:rFonts w:ascii="Consolas" w:hAnsi="Consolas"/>
          <w:bCs/>
          <w:sz w:val="20"/>
          <w:szCs w:val="20"/>
        </w:rPr>
        <w:t>: Integer; Const Key: Char): Boolean;</w:t>
      </w:r>
    </w:p>
    <w:p w14:paraId="6D9A060C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48E6FE9C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IsValidChar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Star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= 0) And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harInSet</w:t>
      </w:r>
      <w:proofErr w:type="spellEnd"/>
      <w:r w:rsidRPr="00E44B67">
        <w:rPr>
          <w:rFonts w:ascii="Consolas" w:hAnsi="Consolas"/>
          <w:bCs/>
          <w:sz w:val="20"/>
          <w:szCs w:val="20"/>
        </w:rPr>
        <w:t>(Key, DIGITS_WITHOUT_ZERO) Or</w:t>
      </w:r>
    </w:p>
    <w:p w14:paraId="60C27113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Star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&gt; 0) And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harInSet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>Key, DIGITS);</w:t>
      </w:r>
    </w:p>
    <w:p w14:paraId="1E78CDE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1B7FF541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16F08C6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PositiveNumberComponentContextPopup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>Const Text: String;</w:t>
      </w:r>
    </w:p>
    <w:p w14:paraId="2546A0A3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Const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Star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Length</w:t>
      </w:r>
      <w:proofErr w:type="spellEnd"/>
      <w:r w:rsidRPr="00E44B67">
        <w:rPr>
          <w:rFonts w:ascii="Consolas" w:hAnsi="Consolas"/>
          <w:bCs/>
          <w:sz w:val="20"/>
          <w:szCs w:val="20"/>
        </w:rPr>
        <w:t>, MAX: Integer; Var Handled: Boolean);</w:t>
      </w:r>
    </w:p>
    <w:p w14:paraId="218D4B8F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4498653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If Not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IsPossiblePaste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Text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Star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Length</w:t>
      </w:r>
      <w:proofErr w:type="spellEnd"/>
      <w:r w:rsidRPr="00E44B67">
        <w:rPr>
          <w:rFonts w:ascii="Consolas" w:hAnsi="Consolas"/>
          <w:bCs/>
          <w:sz w:val="20"/>
          <w:szCs w:val="20"/>
        </w:rPr>
        <w:t>, MAX) Or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Length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= 0)</w:t>
      </w:r>
    </w:p>
    <w:p w14:paraId="256FFEFF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And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Star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= 1) And (</w:t>
      </w:r>
      <w:proofErr w:type="gramStart"/>
      <w:r w:rsidRPr="00E44B67">
        <w:rPr>
          <w:rFonts w:ascii="Consolas" w:hAnsi="Consolas"/>
          <w:bCs/>
          <w:sz w:val="20"/>
          <w:szCs w:val="20"/>
        </w:rPr>
        <w:t>Length(</w:t>
      </w:r>
      <w:proofErr w:type="gramEnd"/>
      <w:r w:rsidRPr="00E44B67">
        <w:rPr>
          <w:rFonts w:ascii="Consolas" w:hAnsi="Consolas"/>
          <w:bCs/>
          <w:sz w:val="20"/>
          <w:szCs w:val="20"/>
        </w:rPr>
        <w:t>Text) &gt; 1) And (Text[2] = '0') Or</w:t>
      </w:r>
    </w:p>
    <w:p w14:paraId="54963475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Length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&gt; 0) And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Star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= 0) And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Length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&lt;&gt; </w:t>
      </w:r>
      <w:proofErr w:type="gramStart"/>
      <w:r w:rsidRPr="00E44B67">
        <w:rPr>
          <w:rFonts w:ascii="Consolas" w:hAnsi="Consolas"/>
          <w:bCs/>
          <w:sz w:val="20"/>
          <w:szCs w:val="20"/>
        </w:rPr>
        <w:t>Length(</w:t>
      </w:r>
      <w:proofErr w:type="gramEnd"/>
      <w:r w:rsidRPr="00E44B67">
        <w:rPr>
          <w:rFonts w:ascii="Consolas" w:hAnsi="Consolas"/>
          <w:bCs/>
          <w:sz w:val="20"/>
          <w:szCs w:val="20"/>
        </w:rPr>
        <w:t>Text)) And</w:t>
      </w:r>
    </w:p>
    <w:p w14:paraId="216752B5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(</w:t>
      </w:r>
      <w:proofErr w:type="gramStart"/>
      <w:r w:rsidRPr="00E44B67">
        <w:rPr>
          <w:rFonts w:ascii="Consolas" w:hAnsi="Consolas"/>
          <w:bCs/>
          <w:sz w:val="20"/>
          <w:szCs w:val="20"/>
        </w:rPr>
        <w:t>Text[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SelLength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+ 1] = '0') Then</w:t>
      </w:r>
    </w:p>
    <w:p w14:paraId="13DCBA4E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Handled :</w:t>
      </w:r>
      <w:proofErr w:type="gramEnd"/>
      <w:r w:rsidRPr="00E44B67">
        <w:rPr>
          <w:rFonts w:ascii="Consolas" w:hAnsi="Consolas"/>
          <w:bCs/>
          <w:sz w:val="20"/>
          <w:szCs w:val="20"/>
        </w:rPr>
        <w:t>= True;</w:t>
      </w:r>
    </w:p>
    <w:p w14:paraId="15E3FFEE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66DE0CC6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6F9CF46C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PositiveNumberComponentExit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>Text: String; Const MIN: Integer);</w:t>
      </w:r>
    </w:p>
    <w:p w14:paraId="7359D409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58284066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If (Text &lt;&gt; '') And (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StrToInt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>Text) &lt; MIN) Then</w:t>
      </w:r>
    </w:p>
    <w:p w14:paraId="1B3B6EE3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Text :</w:t>
      </w:r>
      <w:proofErr w:type="gramEnd"/>
      <w:r w:rsidRPr="00E44B67">
        <w:rPr>
          <w:rFonts w:ascii="Consolas" w:hAnsi="Consolas"/>
          <w:bCs/>
          <w:sz w:val="20"/>
          <w:szCs w:val="20"/>
        </w:rPr>
        <w:t>= '';</w:t>
      </w:r>
    </w:p>
    <w:p w14:paraId="5219A82C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3D55722E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120A3285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PositiveNumberComponentKeyDown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>Const Text: String;</w:t>
      </w:r>
    </w:p>
    <w:p w14:paraId="2C40C9B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Const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Star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Length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MAX: Integer; Var Key: Word; Shift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ShiftState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4C86800A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5EEAD95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If (Shift = [</w:t>
      </w:r>
      <w:proofErr w:type="spellStart"/>
      <w:r w:rsidRPr="00E44B67">
        <w:rPr>
          <w:rFonts w:ascii="Consolas" w:hAnsi="Consolas"/>
          <w:bCs/>
          <w:sz w:val="20"/>
          <w:szCs w:val="20"/>
        </w:rPr>
        <w:t>SsCtrl</w:t>
      </w:r>
      <w:proofErr w:type="spellEnd"/>
      <w:r w:rsidRPr="00E44B67">
        <w:rPr>
          <w:rFonts w:ascii="Consolas" w:hAnsi="Consolas"/>
          <w:bCs/>
          <w:sz w:val="20"/>
          <w:szCs w:val="20"/>
        </w:rPr>
        <w:t>]) And (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UpCase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Chr</w:t>
      </w:r>
      <w:proofErr w:type="spellEnd"/>
      <w:r w:rsidRPr="00E44B67">
        <w:rPr>
          <w:rFonts w:ascii="Consolas" w:hAnsi="Consolas"/>
          <w:bCs/>
          <w:sz w:val="20"/>
          <w:szCs w:val="20"/>
        </w:rPr>
        <w:t>(Key)) = 'X') Then</w:t>
      </w:r>
    </w:p>
    <w:p w14:paraId="72A008E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egin</w:t>
      </w:r>
    </w:p>
    <w:p w14:paraId="0081CE1A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If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Length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= 0) And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Star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= 1) And (</w:t>
      </w:r>
      <w:proofErr w:type="gramStart"/>
      <w:r w:rsidRPr="00E44B67">
        <w:rPr>
          <w:rFonts w:ascii="Consolas" w:hAnsi="Consolas"/>
          <w:bCs/>
          <w:sz w:val="20"/>
          <w:szCs w:val="20"/>
        </w:rPr>
        <w:t>Length(</w:t>
      </w:r>
      <w:proofErr w:type="gramEnd"/>
      <w:r w:rsidRPr="00E44B67">
        <w:rPr>
          <w:rFonts w:ascii="Consolas" w:hAnsi="Consolas"/>
          <w:bCs/>
          <w:sz w:val="20"/>
          <w:szCs w:val="20"/>
        </w:rPr>
        <w:t>Text) &gt; 1) And</w:t>
      </w:r>
    </w:p>
    <w:p w14:paraId="0ECC62A3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(</w:t>
      </w:r>
      <w:proofErr w:type="gramStart"/>
      <w:r w:rsidRPr="00E44B67">
        <w:rPr>
          <w:rFonts w:ascii="Consolas" w:hAnsi="Consolas"/>
          <w:bCs/>
          <w:sz w:val="20"/>
          <w:szCs w:val="20"/>
        </w:rPr>
        <w:t>Text[</w:t>
      </w:r>
      <w:proofErr w:type="gramEnd"/>
      <w:r w:rsidRPr="00E44B67">
        <w:rPr>
          <w:rFonts w:ascii="Consolas" w:hAnsi="Consolas"/>
          <w:bCs/>
          <w:sz w:val="20"/>
          <w:szCs w:val="20"/>
        </w:rPr>
        <w:t>2] = '0') Or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Length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&gt; 0) And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Star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= 0) And</w:t>
      </w:r>
    </w:p>
    <w:p w14:paraId="51F0BA9E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Length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&lt;&gt; </w:t>
      </w:r>
      <w:proofErr w:type="gramStart"/>
      <w:r w:rsidRPr="00E44B67">
        <w:rPr>
          <w:rFonts w:ascii="Consolas" w:hAnsi="Consolas"/>
          <w:bCs/>
          <w:sz w:val="20"/>
          <w:szCs w:val="20"/>
        </w:rPr>
        <w:t>Length(</w:t>
      </w:r>
      <w:proofErr w:type="gramEnd"/>
      <w:r w:rsidRPr="00E44B67">
        <w:rPr>
          <w:rFonts w:ascii="Consolas" w:hAnsi="Consolas"/>
          <w:bCs/>
          <w:sz w:val="20"/>
          <w:szCs w:val="20"/>
        </w:rPr>
        <w:t>Text)) And (Text[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Length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+ 1] = '0') Then</w:t>
      </w:r>
    </w:p>
    <w:p w14:paraId="1B34159B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Key :</w:t>
      </w:r>
      <w:proofErr w:type="gramEnd"/>
      <w:r w:rsidRPr="00E44B67">
        <w:rPr>
          <w:rFonts w:ascii="Consolas" w:hAnsi="Consolas"/>
          <w:bCs/>
          <w:sz w:val="20"/>
          <w:szCs w:val="20"/>
        </w:rPr>
        <w:t>= Ord(NONE);</w:t>
      </w:r>
    </w:p>
    <w:p w14:paraId="382DA12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</w:t>
      </w:r>
    </w:p>
    <w:p w14:paraId="498BC70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lse If Key = VK_DELETE Then</w:t>
      </w:r>
    </w:p>
    <w:p w14:paraId="125E64E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egin</w:t>
      </w:r>
    </w:p>
    <w:p w14:paraId="4A51CF3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If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Length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= 0) And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Star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= 0) And (</w:t>
      </w:r>
      <w:proofErr w:type="gramStart"/>
      <w:r w:rsidRPr="00E44B67">
        <w:rPr>
          <w:rFonts w:ascii="Consolas" w:hAnsi="Consolas"/>
          <w:bCs/>
          <w:sz w:val="20"/>
          <w:szCs w:val="20"/>
        </w:rPr>
        <w:t>Length(</w:t>
      </w:r>
      <w:proofErr w:type="gramEnd"/>
      <w:r w:rsidRPr="00E44B67">
        <w:rPr>
          <w:rFonts w:ascii="Consolas" w:hAnsi="Consolas"/>
          <w:bCs/>
          <w:sz w:val="20"/>
          <w:szCs w:val="20"/>
        </w:rPr>
        <w:t>Text) &gt; 1) And</w:t>
      </w:r>
    </w:p>
    <w:p w14:paraId="3F86DD33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(</w:t>
      </w:r>
      <w:proofErr w:type="gramStart"/>
      <w:r w:rsidRPr="00E44B67">
        <w:rPr>
          <w:rFonts w:ascii="Consolas" w:hAnsi="Consolas"/>
          <w:bCs/>
          <w:sz w:val="20"/>
          <w:szCs w:val="20"/>
        </w:rPr>
        <w:t>Text[</w:t>
      </w:r>
      <w:proofErr w:type="gramEnd"/>
      <w:r w:rsidRPr="00E44B67">
        <w:rPr>
          <w:rFonts w:ascii="Consolas" w:hAnsi="Consolas"/>
          <w:bCs/>
          <w:sz w:val="20"/>
          <w:szCs w:val="20"/>
        </w:rPr>
        <w:t>2] = '0') Or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Length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&gt; 0) And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Star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= 0) And</w:t>
      </w:r>
    </w:p>
    <w:p w14:paraId="33E0C92A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Length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&lt;&gt; </w:t>
      </w:r>
      <w:proofErr w:type="gramStart"/>
      <w:r w:rsidRPr="00E44B67">
        <w:rPr>
          <w:rFonts w:ascii="Consolas" w:hAnsi="Consolas"/>
          <w:bCs/>
          <w:sz w:val="20"/>
          <w:szCs w:val="20"/>
        </w:rPr>
        <w:t>Length(</w:t>
      </w:r>
      <w:proofErr w:type="gramEnd"/>
      <w:r w:rsidRPr="00E44B67">
        <w:rPr>
          <w:rFonts w:ascii="Consolas" w:hAnsi="Consolas"/>
          <w:bCs/>
          <w:sz w:val="20"/>
          <w:szCs w:val="20"/>
        </w:rPr>
        <w:t>Text)) And (Text[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Length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+ 1] = '0') Then</w:t>
      </w:r>
    </w:p>
    <w:p w14:paraId="51922FB7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Key :</w:t>
      </w:r>
      <w:proofErr w:type="gramEnd"/>
      <w:r w:rsidRPr="00E44B67">
        <w:rPr>
          <w:rFonts w:ascii="Consolas" w:hAnsi="Consolas"/>
          <w:bCs/>
          <w:sz w:val="20"/>
          <w:szCs w:val="20"/>
        </w:rPr>
        <w:t>= Ord(NONE);</w:t>
      </w:r>
    </w:p>
    <w:p w14:paraId="703D690D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</w:t>
      </w:r>
    </w:p>
    <w:p w14:paraId="7EF4154D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lastRenderedPageBreak/>
        <w:t xml:space="preserve">    Else If (Shift = [</w:t>
      </w:r>
      <w:proofErr w:type="spellStart"/>
      <w:r w:rsidRPr="00E44B67">
        <w:rPr>
          <w:rFonts w:ascii="Consolas" w:hAnsi="Consolas"/>
          <w:bCs/>
          <w:sz w:val="20"/>
          <w:szCs w:val="20"/>
        </w:rPr>
        <w:t>SsCtrl</w:t>
      </w:r>
      <w:proofErr w:type="spellEnd"/>
      <w:r w:rsidRPr="00E44B67">
        <w:rPr>
          <w:rFonts w:ascii="Consolas" w:hAnsi="Consolas"/>
          <w:bCs/>
          <w:sz w:val="20"/>
          <w:szCs w:val="20"/>
        </w:rPr>
        <w:t>]) And (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UpCase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Chr</w:t>
      </w:r>
      <w:proofErr w:type="spellEnd"/>
      <w:r w:rsidRPr="00E44B67">
        <w:rPr>
          <w:rFonts w:ascii="Consolas" w:hAnsi="Consolas"/>
          <w:bCs/>
          <w:sz w:val="20"/>
          <w:szCs w:val="20"/>
        </w:rPr>
        <w:t>(Key)) = 'V') Or</w:t>
      </w:r>
    </w:p>
    <w:p w14:paraId="74E2154B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(Shift = [</w:t>
      </w:r>
      <w:proofErr w:type="spellStart"/>
      <w:r w:rsidRPr="00E44B67">
        <w:rPr>
          <w:rFonts w:ascii="Consolas" w:hAnsi="Consolas"/>
          <w:bCs/>
          <w:sz w:val="20"/>
          <w:szCs w:val="20"/>
        </w:rPr>
        <w:t>SsShift</w:t>
      </w:r>
      <w:proofErr w:type="spellEnd"/>
      <w:r w:rsidRPr="00E44B67">
        <w:rPr>
          <w:rFonts w:ascii="Consolas" w:hAnsi="Consolas"/>
          <w:bCs/>
          <w:sz w:val="20"/>
          <w:szCs w:val="20"/>
        </w:rPr>
        <w:t>]) And (Key = VK_INSERT) Then</w:t>
      </w:r>
    </w:p>
    <w:p w14:paraId="2057D4DC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egin</w:t>
      </w:r>
    </w:p>
    <w:p w14:paraId="648DC413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If Not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IsPossiblePaste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Text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Star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Length</w:t>
      </w:r>
      <w:proofErr w:type="spellEnd"/>
      <w:r w:rsidRPr="00E44B67">
        <w:rPr>
          <w:rFonts w:ascii="Consolas" w:hAnsi="Consolas"/>
          <w:bCs/>
          <w:sz w:val="20"/>
          <w:szCs w:val="20"/>
        </w:rPr>
        <w:t>, MAX) Then</w:t>
      </w:r>
    </w:p>
    <w:p w14:paraId="2DA80A09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Key :</w:t>
      </w:r>
      <w:proofErr w:type="gramEnd"/>
      <w:r w:rsidRPr="00E44B67">
        <w:rPr>
          <w:rFonts w:ascii="Consolas" w:hAnsi="Consolas"/>
          <w:bCs/>
          <w:sz w:val="20"/>
          <w:szCs w:val="20"/>
        </w:rPr>
        <w:t>= Ord(NONE);</w:t>
      </w:r>
    </w:p>
    <w:p w14:paraId="2295BBC9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6551D08E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If (Shift = [</w:t>
      </w:r>
      <w:proofErr w:type="spellStart"/>
      <w:r w:rsidRPr="00E44B67">
        <w:rPr>
          <w:rFonts w:ascii="Consolas" w:hAnsi="Consolas"/>
          <w:bCs/>
          <w:sz w:val="20"/>
          <w:szCs w:val="20"/>
        </w:rPr>
        <w:t>SsCtrl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]) And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harInSet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Chr</w:t>
      </w:r>
      <w:proofErr w:type="spellEnd"/>
      <w:r w:rsidRPr="00E44B67">
        <w:rPr>
          <w:rFonts w:ascii="Consolas" w:hAnsi="Consolas"/>
          <w:bCs/>
          <w:sz w:val="20"/>
          <w:szCs w:val="20"/>
        </w:rPr>
        <w:t>(Key), ALPHABET) Then</w:t>
      </w:r>
    </w:p>
    <w:p w14:paraId="0EBABCD1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trlPressed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True;</w:t>
      </w:r>
    </w:p>
    <w:p w14:paraId="2CEA609D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368933D6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4896798D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PositiveNumberComponentKeyPress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>Const Text: String;</w:t>
      </w:r>
    </w:p>
    <w:p w14:paraId="4FC1E3C6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Const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Star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Length</w:t>
      </w:r>
      <w:proofErr w:type="spellEnd"/>
      <w:r w:rsidRPr="00E44B67">
        <w:rPr>
          <w:rFonts w:ascii="Consolas" w:hAnsi="Consolas"/>
          <w:bCs/>
          <w:sz w:val="20"/>
          <w:szCs w:val="20"/>
        </w:rPr>
        <w:t>, MAX: Integer; Var Key: Char);</w:t>
      </w:r>
    </w:p>
    <w:p w14:paraId="5C4BFCB1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6A2A035E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If Key = BACKSPACE Then</w:t>
      </w:r>
    </w:p>
    <w:p w14:paraId="68D00AA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egin</w:t>
      </w:r>
    </w:p>
    <w:p w14:paraId="1035C340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If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Length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= 0) And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Star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= 1) And (</w:t>
      </w:r>
      <w:proofErr w:type="gramStart"/>
      <w:r w:rsidRPr="00E44B67">
        <w:rPr>
          <w:rFonts w:ascii="Consolas" w:hAnsi="Consolas"/>
          <w:bCs/>
          <w:sz w:val="20"/>
          <w:szCs w:val="20"/>
        </w:rPr>
        <w:t>Length(</w:t>
      </w:r>
      <w:proofErr w:type="gramEnd"/>
      <w:r w:rsidRPr="00E44B67">
        <w:rPr>
          <w:rFonts w:ascii="Consolas" w:hAnsi="Consolas"/>
          <w:bCs/>
          <w:sz w:val="20"/>
          <w:szCs w:val="20"/>
        </w:rPr>
        <w:t>Text) &gt; 1) And</w:t>
      </w:r>
    </w:p>
    <w:p w14:paraId="7990172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(</w:t>
      </w:r>
      <w:proofErr w:type="gramStart"/>
      <w:r w:rsidRPr="00E44B67">
        <w:rPr>
          <w:rFonts w:ascii="Consolas" w:hAnsi="Consolas"/>
          <w:bCs/>
          <w:sz w:val="20"/>
          <w:szCs w:val="20"/>
        </w:rPr>
        <w:t>Text[</w:t>
      </w:r>
      <w:proofErr w:type="gramEnd"/>
      <w:r w:rsidRPr="00E44B67">
        <w:rPr>
          <w:rFonts w:ascii="Consolas" w:hAnsi="Consolas"/>
          <w:bCs/>
          <w:sz w:val="20"/>
          <w:szCs w:val="20"/>
        </w:rPr>
        <w:t>2] = '0') Or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Length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&gt; 0) And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Star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= 0) And</w:t>
      </w:r>
    </w:p>
    <w:p w14:paraId="27D5607B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Length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&lt;&gt; </w:t>
      </w:r>
      <w:proofErr w:type="gramStart"/>
      <w:r w:rsidRPr="00E44B67">
        <w:rPr>
          <w:rFonts w:ascii="Consolas" w:hAnsi="Consolas"/>
          <w:bCs/>
          <w:sz w:val="20"/>
          <w:szCs w:val="20"/>
        </w:rPr>
        <w:t>Length(</w:t>
      </w:r>
      <w:proofErr w:type="gramEnd"/>
      <w:r w:rsidRPr="00E44B67">
        <w:rPr>
          <w:rFonts w:ascii="Consolas" w:hAnsi="Consolas"/>
          <w:bCs/>
          <w:sz w:val="20"/>
          <w:szCs w:val="20"/>
        </w:rPr>
        <w:t>Text)) And (Text[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Length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+ 1] = '0') Then</w:t>
      </w:r>
    </w:p>
    <w:p w14:paraId="3FE3076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Key :</w:t>
      </w:r>
      <w:proofErr w:type="gramEnd"/>
      <w:r w:rsidRPr="00E44B67">
        <w:rPr>
          <w:rFonts w:ascii="Consolas" w:hAnsi="Consolas"/>
          <w:bCs/>
          <w:sz w:val="20"/>
          <w:szCs w:val="20"/>
        </w:rPr>
        <w:t>= NONE;</w:t>
      </w:r>
    </w:p>
    <w:p w14:paraId="039FE78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</w:t>
      </w:r>
    </w:p>
    <w:p w14:paraId="2881786A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lse If Not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trlPressed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Then</w:t>
      </w:r>
    </w:p>
    <w:p w14:paraId="09F53C99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egin</w:t>
      </w:r>
    </w:p>
    <w:p w14:paraId="20227501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If </w:t>
      </w:r>
      <w:proofErr w:type="gramStart"/>
      <w:r w:rsidRPr="00E44B67">
        <w:rPr>
          <w:rFonts w:ascii="Consolas" w:hAnsi="Consolas"/>
          <w:bCs/>
          <w:sz w:val="20"/>
          <w:szCs w:val="20"/>
        </w:rPr>
        <w:t>Not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IsValidChar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Start</w:t>
      </w:r>
      <w:proofErr w:type="spellEnd"/>
      <w:r w:rsidRPr="00E44B67">
        <w:rPr>
          <w:rFonts w:ascii="Consolas" w:hAnsi="Consolas"/>
          <w:bCs/>
          <w:sz w:val="20"/>
          <w:szCs w:val="20"/>
        </w:rPr>
        <w:t>, Key) And</w:t>
      </w:r>
    </w:p>
    <w:p w14:paraId="64EF5C69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IsValidRange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StrToIn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(Copy(Text, 1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Start</w:t>
      </w:r>
      <w:proofErr w:type="spellEnd"/>
      <w:r w:rsidRPr="00E44B67">
        <w:rPr>
          <w:rFonts w:ascii="Consolas" w:hAnsi="Consolas"/>
          <w:bCs/>
          <w:sz w:val="20"/>
          <w:szCs w:val="20"/>
        </w:rPr>
        <w:t>) + Key + Copy(Text,</w:t>
      </w:r>
    </w:p>
    <w:p w14:paraId="4DB91910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Star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+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elLength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+ 1)), MAX)) Then</w:t>
      </w:r>
    </w:p>
    <w:p w14:paraId="51034A63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Key :</w:t>
      </w:r>
      <w:proofErr w:type="gramEnd"/>
      <w:r w:rsidRPr="00E44B67">
        <w:rPr>
          <w:rFonts w:ascii="Consolas" w:hAnsi="Consolas"/>
          <w:bCs/>
          <w:sz w:val="20"/>
          <w:szCs w:val="20"/>
        </w:rPr>
        <w:t>= NONE;</w:t>
      </w:r>
    </w:p>
    <w:p w14:paraId="06498E10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4EDBA3F9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5B2E6F15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1F685A7D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PositiveNumberComponentKeyUp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>);</w:t>
      </w:r>
    </w:p>
    <w:p w14:paraId="0164296F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7A96276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trlPressed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False;</w:t>
      </w:r>
    </w:p>
    <w:p w14:paraId="6D721DA3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4DE7FAC3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3358489A" w14:textId="2EADE36B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.</w:t>
      </w:r>
    </w:p>
    <w:p w14:paraId="5FFA3957" w14:textId="1D76A4A9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2B5E476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Unit </w:t>
      </w:r>
      <w:proofErr w:type="spellStart"/>
      <w:r w:rsidRPr="00E44B67">
        <w:rPr>
          <w:rFonts w:ascii="Consolas" w:hAnsi="Consolas"/>
          <w:bCs/>
          <w:sz w:val="20"/>
          <w:szCs w:val="20"/>
        </w:rPr>
        <w:t>FileUnit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0F2C2D4F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2CD2F3A9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ReadFileGraph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Var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nputFil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xtFil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33DA6A9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Var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mpGraph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ertexList</w:t>
      </w:r>
      <w:proofErr w:type="spellEnd"/>
      <w:r w:rsidRPr="00E44B67">
        <w:rPr>
          <w:rFonts w:ascii="Consolas" w:hAnsi="Consolas"/>
          <w:bCs/>
          <w:sz w:val="20"/>
          <w:szCs w:val="20"/>
        </w:rPr>
        <w:t>): Boolean;</w:t>
      </w:r>
    </w:p>
    <w:p w14:paraId="5D372426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WriteFileGraph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Var </w:t>
      </w:r>
      <w:proofErr w:type="spellStart"/>
      <w:r w:rsidRPr="00E44B67">
        <w:rPr>
          <w:rFonts w:ascii="Consolas" w:hAnsi="Consolas"/>
          <w:bCs/>
          <w:sz w:val="20"/>
          <w:szCs w:val="20"/>
        </w:rPr>
        <w:t>OutputFil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xtFil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; Graph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ertexList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2772C017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783FF69D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Implementation</w:t>
      </w:r>
    </w:p>
    <w:p w14:paraId="48E4D115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0D35E9C6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Uses</w:t>
      </w:r>
    </w:p>
    <w:p w14:paraId="68560DEB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ystem.SysUtils</w:t>
      </w:r>
      <w:proofErr w:type="spellEnd"/>
      <w:r w:rsidRPr="00E44B67">
        <w:rPr>
          <w:rFonts w:ascii="Consolas" w:hAnsi="Consolas"/>
          <w:bCs/>
          <w:sz w:val="20"/>
          <w:szCs w:val="20"/>
        </w:rPr>
        <w:t>,</w:t>
      </w:r>
    </w:p>
    <w:p w14:paraId="4860EB07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MenuUnit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492552A5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37E05B6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ReadFileVerteces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Var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nputFil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xtFil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351E977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Var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mpGraph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ertexList</w:t>
      </w:r>
      <w:proofErr w:type="spellEnd"/>
      <w:r w:rsidRPr="00E44B67">
        <w:rPr>
          <w:rFonts w:ascii="Consolas" w:hAnsi="Consolas"/>
          <w:bCs/>
          <w:sz w:val="20"/>
          <w:szCs w:val="20"/>
        </w:rPr>
        <w:t>): Boolean;</w:t>
      </w:r>
    </w:p>
    <w:p w14:paraId="71A59A67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79214A0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sCorrect</w:t>
      </w:r>
      <w:proofErr w:type="spellEnd"/>
      <w:r w:rsidRPr="00E44B67">
        <w:rPr>
          <w:rFonts w:ascii="Consolas" w:hAnsi="Consolas"/>
          <w:bCs/>
          <w:sz w:val="20"/>
          <w:szCs w:val="20"/>
        </w:rPr>
        <w:t>: Boolean;</w:t>
      </w:r>
    </w:p>
    <w:p w14:paraId="0D216B2D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mpString</w:t>
      </w:r>
      <w:proofErr w:type="spellEnd"/>
      <w:r w:rsidRPr="00E44B67">
        <w:rPr>
          <w:rFonts w:ascii="Consolas" w:hAnsi="Consolas"/>
          <w:bCs/>
          <w:sz w:val="20"/>
          <w:szCs w:val="20"/>
        </w:rPr>
        <w:t>: String;</w:t>
      </w:r>
    </w:p>
    <w:p w14:paraId="56194A3B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Value: TValue;</w:t>
      </w:r>
    </w:p>
    <w:p w14:paraId="23418BB5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2499632A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IsCorrec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True;</w:t>
      </w:r>
    </w:p>
    <w:p w14:paraId="2B7E15E1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ReadLn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InputFil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mpString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1F1A277E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Whil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sCorrec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And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mpString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&lt;&gt; '') Do</w:t>
      </w:r>
    </w:p>
    <w:p w14:paraId="4969BC9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egin</w:t>
      </w:r>
    </w:p>
    <w:p w14:paraId="78744F41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IsCorrec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ryStrToInt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mpString</w:t>
      </w:r>
      <w:proofErr w:type="spellEnd"/>
      <w:r w:rsidRPr="00E44B67">
        <w:rPr>
          <w:rFonts w:ascii="Consolas" w:hAnsi="Consolas"/>
          <w:bCs/>
          <w:sz w:val="20"/>
          <w:szCs w:val="20"/>
        </w:rPr>
        <w:t>, Value) And</w:t>
      </w:r>
    </w:p>
    <w:p w14:paraId="21117A7C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mpGraph.Find</w:t>
      </w:r>
      <w:proofErr w:type="spellEnd"/>
      <w:r w:rsidRPr="00E44B67">
        <w:rPr>
          <w:rFonts w:ascii="Consolas" w:hAnsi="Consolas"/>
          <w:bCs/>
          <w:sz w:val="20"/>
          <w:szCs w:val="20"/>
        </w:rPr>
        <w:t>(Value) = Nil) And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mpGraph.Coun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&lt; MAX_VERTEX);</w:t>
      </w:r>
    </w:p>
    <w:p w14:paraId="3694A2EA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sCorrec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Then</w:t>
      </w:r>
    </w:p>
    <w:p w14:paraId="7F3AC9DD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lastRenderedPageBreak/>
        <w:t xml:space="preserve">        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mpGraph.Add</w:t>
      </w:r>
      <w:proofErr w:type="spellEnd"/>
      <w:r w:rsidRPr="00E44B67">
        <w:rPr>
          <w:rFonts w:ascii="Consolas" w:hAnsi="Consolas"/>
          <w:bCs/>
          <w:sz w:val="20"/>
          <w:szCs w:val="20"/>
        </w:rPr>
        <w:t>(Value);</w:t>
      </w:r>
    </w:p>
    <w:p w14:paraId="0D5F21D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ReadLn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InputFil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mpString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15A20701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03F3794C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Result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sCorrect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2E811A79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29E160D6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464CB32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ReadFileEdges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Var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nputFil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xtFil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0781CEF7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Var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mpGraph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ertexList</w:t>
      </w:r>
      <w:proofErr w:type="spellEnd"/>
      <w:r w:rsidRPr="00E44B67">
        <w:rPr>
          <w:rFonts w:ascii="Consolas" w:hAnsi="Consolas"/>
          <w:bCs/>
          <w:sz w:val="20"/>
          <w:szCs w:val="20"/>
        </w:rPr>
        <w:t>): Boolean;</w:t>
      </w:r>
    </w:p>
    <w:p w14:paraId="19ED8D8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495A7B6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sCorrect</w:t>
      </w:r>
      <w:proofErr w:type="spellEnd"/>
      <w:r w:rsidRPr="00E44B67">
        <w:rPr>
          <w:rFonts w:ascii="Consolas" w:hAnsi="Consolas"/>
          <w:bCs/>
          <w:sz w:val="20"/>
          <w:szCs w:val="20"/>
        </w:rPr>
        <w:t>: Boolean;</w:t>
      </w:r>
    </w:p>
    <w:p w14:paraId="2F3D340D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Value1, Value2: TValue;</w:t>
      </w:r>
    </w:p>
    <w:p w14:paraId="5A02A67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Vertex1, Vertex2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32B8477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6299A6B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IsCorrec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True;</w:t>
      </w:r>
    </w:p>
    <w:p w14:paraId="3B9CE30A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Value</w:t>
      </w:r>
      <w:proofErr w:type="gramStart"/>
      <w:r w:rsidRPr="00E44B67">
        <w:rPr>
          <w:rFonts w:ascii="Consolas" w:hAnsi="Consolas"/>
          <w:bCs/>
          <w:sz w:val="20"/>
          <w:szCs w:val="20"/>
        </w:rPr>
        <w:t>1 :</w:t>
      </w:r>
      <w:proofErr w:type="gramEnd"/>
      <w:r w:rsidRPr="00E44B67">
        <w:rPr>
          <w:rFonts w:ascii="Consolas" w:hAnsi="Consolas"/>
          <w:bCs/>
          <w:sz w:val="20"/>
          <w:szCs w:val="20"/>
        </w:rPr>
        <w:t>= 0;</w:t>
      </w:r>
    </w:p>
    <w:p w14:paraId="0CBED173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Value</w:t>
      </w:r>
      <w:proofErr w:type="gramStart"/>
      <w:r w:rsidRPr="00E44B67">
        <w:rPr>
          <w:rFonts w:ascii="Consolas" w:hAnsi="Consolas"/>
          <w:bCs/>
          <w:sz w:val="20"/>
          <w:szCs w:val="20"/>
        </w:rPr>
        <w:t>2 :</w:t>
      </w:r>
      <w:proofErr w:type="gramEnd"/>
      <w:r w:rsidRPr="00E44B67">
        <w:rPr>
          <w:rFonts w:ascii="Consolas" w:hAnsi="Consolas"/>
          <w:bCs/>
          <w:sz w:val="20"/>
          <w:szCs w:val="20"/>
        </w:rPr>
        <w:t>= 0;</w:t>
      </w:r>
    </w:p>
    <w:p w14:paraId="0F75E1F3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Vertex</w:t>
      </w:r>
      <w:proofErr w:type="gramStart"/>
      <w:r w:rsidRPr="00E44B67">
        <w:rPr>
          <w:rFonts w:ascii="Consolas" w:hAnsi="Consolas"/>
          <w:bCs/>
          <w:sz w:val="20"/>
          <w:szCs w:val="20"/>
        </w:rPr>
        <w:t>1 :</w:t>
      </w:r>
      <w:proofErr w:type="gramEnd"/>
      <w:r w:rsidRPr="00E44B67">
        <w:rPr>
          <w:rFonts w:ascii="Consolas" w:hAnsi="Consolas"/>
          <w:bCs/>
          <w:sz w:val="20"/>
          <w:szCs w:val="20"/>
        </w:rPr>
        <w:t>= Nil;</w:t>
      </w:r>
    </w:p>
    <w:p w14:paraId="3869F175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Vertex</w:t>
      </w:r>
      <w:proofErr w:type="gramStart"/>
      <w:r w:rsidRPr="00E44B67">
        <w:rPr>
          <w:rFonts w:ascii="Consolas" w:hAnsi="Consolas"/>
          <w:bCs/>
          <w:sz w:val="20"/>
          <w:szCs w:val="20"/>
        </w:rPr>
        <w:t>2 :</w:t>
      </w:r>
      <w:proofErr w:type="gramEnd"/>
      <w:r w:rsidRPr="00E44B67">
        <w:rPr>
          <w:rFonts w:ascii="Consolas" w:hAnsi="Consolas"/>
          <w:bCs/>
          <w:sz w:val="20"/>
          <w:szCs w:val="20"/>
        </w:rPr>
        <w:t>= Nil;</w:t>
      </w:r>
    </w:p>
    <w:p w14:paraId="5360E899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Whil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sCorrec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And Not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SeekEOF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InputFile</w:t>
      </w:r>
      <w:proofErr w:type="spellEnd"/>
      <w:r w:rsidRPr="00E44B67">
        <w:rPr>
          <w:rFonts w:ascii="Consolas" w:hAnsi="Consolas"/>
          <w:bCs/>
          <w:sz w:val="20"/>
          <w:szCs w:val="20"/>
        </w:rPr>
        <w:t>) Do</w:t>
      </w:r>
    </w:p>
    <w:p w14:paraId="47C8204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egin</w:t>
      </w:r>
    </w:p>
    <w:p w14:paraId="638B36CE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Try</w:t>
      </w:r>
    </w:p>
    <w:p w14:paraId="6EC27611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Read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InputFile</w:t>
      </w:r>
      <w:proofErr w:type="spellEnd"/>
      <w:r w:rsidRPr="00E44B67">
        <w:rPr>
          <w:rFonts w:ascii="Consolas" w:hAnsi="Consolas"/>
          <w:bCs/>
          <w:sz w:val="20"/>
          <w:szCs w:val="20"/>
        </w:rPr>
        <w:t>, Value1);</w:t>
      </w:r>
    </w:p>
    <w:p w14:paraId="35386655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Read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InputFile</w:t>
      </w:r>
      <w:proofErr w:type="spellEnd"/>
      <w:r w:rsidRPr="00E44B67">
        <w:rPr>
          <w:rFonts w:ascii="Consolas" w:hAnsi="Consolas"/>
          <w:bCs/>
          <w:sz w:val="20"/>
          <w:szCs w:val="20"/>
        </w:rPr>
        <w:t>, Value2);</w:t>
      </w:r>
    </w:p>
    <w:p w14:paraId="4FBAA3F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Except</w:t>
      </w:r>
    </w:p>
    <w:p w14:paraId="463139CF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IsCorrec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False;</w:t>
      </w:r>
    </w:p>
    <w:p w14:paraId="6983966F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End;</w:t>
      </w:r>
    </w:p>
    <w:p w14:paraId="782F112A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sCorrec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Then</w:t>
      </w:r>
    </w:p>
    <w:p w14:paraId="40B2673A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Begin</w:t>
      </w:r>
    </w:p>
    <w:p w14:paraId="172EF65D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Vertex</w:t>
      </w:r>
      <w:proofErr w:type="gramStart"/>
      <w:r w:rsidRPr="00E44B67">
        <w:rPr>
          <w:rFonts w:ascii="Consolas" w:hAnsi="Consolas"/>
          <w:bCs/>
          <w:sz w:val="20"/>
          <w:szCs w:val="20"/>
        </w:rPr>
        <w:t>1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mpGraph.Find</w:t>
      </w:r>
      <w:proofErr w:type="spellEnd"/>
      <w:r w:rsidRPr="00E44B67">
        <w:rPr>
          <w:rFonts w:ascii="Consolas" w:hAnsi="Consolas"/>
          <w:bCs/>
          <w:sz w:val="20"/>
          <w:szCs w:val="20"/>
        </w:rPr>
        <w:t>(Value1);</w:t>
      </w:r>
    </w:p>
    <w:p w14:paraId="7FADFC89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Vertex</w:t>
      </w:r>
      <w:proofErr w:type="gramStart"/>
      <w:r w:rsidRPr="00E44B67">
        <w:rPr>
          <w:rFonts w:ascii="Consolas" w:hAnsi="Consolas"/>
          <w:bCs/>
          <w:sz w:val="20"/>
          <w:szCs w:val="20"/>
        </w:rPr>
        <w:t>2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mpGraph.Find</w:t>
      </w:r>
      <w:proofErr w:type="spellEnd"/>
      <w:r w:rsidRPr="00E44B67">
        <w:rPr>
          <w:rFonts w:ascii="Consolas" w:hAnsi="Consolas"/>
          <w:bCs/>
          <w:sz w:val="20"/>
          <w:szCs w:val="20"/>
        </w:rPr>
        <w:t>(Value2);</w:t>
      </w:r>
    </w:p>
    <w:p w14:paraId="50BE2129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End;</w:t>
      </w:r>
    </w:p>
    <w:p w14:paraId="290AF27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IsCorrec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(Vertex1 &lt;&gt; Nil) And (Vertex2 &lt;&gt; Nil);</w:t>
      </w:r>
    </w:p>
    <w:p w14:paraId="2403BD0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sCorrec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And (</w:t>
      </w:r>
      <w:proofErr w:type="gramStart"/>
      <w:r w:rsidRPr="00E44B67">
        <w:rPr>
          <w:rFonts w:ascii="Consolas" w:hAnsi="Consolas"/>
          <w:bCs/>
          <w:sz w:val="20"/>
          <w:szCs w:val="20"/>
        </w:rPr>
        <w:t>Vertex1^.Edges.Find</w:t>
      </w:r>
      <w:proofErr w:type="gramEnd"/>
      <w:r w:rsidRPr="00E44B67">
        <w:rPr>
          <w:rFonts w:ascii="Consolas" w:hAnsi="Consolas"/>
          <w:bCs/>
          <w:sz w:val="20"/>
          <w:szCs w:val="20"/>
        </w:rPr>
        <w:t>(Value2) = Nil) Then</w:t>
      </w:r>
    </w:p>
    <w:p w14:paraId="3E76B50B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Begin</w:t>
      </w:r>
    </w:p>
    <w:p w14:paraId="6B0C2D20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Vertex1^.Edges.Add</w:t>
      </w:r>
      <w:proofErr w:type="gramEnd"/>
      <w:r w:rsidRPr="00E44B67">
        <w:rPr>
          <w:rFonts w:ascii="Consolas" w:hAnsi="Consolas"/>
          <w:bCs/>
          <w:sz w:val="20"/>
          <w:szCs w:val="20"/>
        </w:rPr>
        <w:t>(Value2);</w:t>
      </w:r>
    </w:p>
    <w:p w14:paraId="4D2C256D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Vertex2^.Edges.Add</w:t>
      </w:r>
      <w:proofErr w:type="gramEnd"/>
      <w:r w:rsidRPr="00E44B67">
        <w:rPr>
          <w:rFonts w:ascii="Consolas" w:hAnsi="Consolas"/>
          <w:bCs/>
          <w:sz w:val="20"/>
          <w:szCs w:val="20"/>
        </w:rPr>
        <w:t>(Value1);</w:t>
      </w:r>
    </w:p>
    <w:p w14:paraId="31A4A9BB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End;</w:t>
      </w:r>
    </w:p>
    <w:p w14:paraId="15102A53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28347F41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Result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sCorrect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0102B6EF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6030ABE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463F251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ReadFileGraph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Var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nputFil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xtFil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7F7ED1CC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Var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mpGraph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ertexList</w:t>
      </w:r>
      <w:proofErr w:type="spellEnd"/>
      <w:r w:rsidRPr="00E44B67">
        <w:rPr>
          <w:rFonts w:ascii="Consolas" w:hAnsi="Consolas"/>
          <w:bCs/>
          <w:sz w:val="20"/>
          <w:szCs w:val="20"/>
        </w:rPr>
        <w:t>): Boolean;</w:t>
      </w:r>
    </w:p>
    <w:p w14:paraId="3F437546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19F6C32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sCorrect</w:t>
      </w:r>
      <w:proofErr w:type="spellEnd"/>
      <w:r w:rsidRPr="00E44B67">
        <w:rPr>
          <w:rFonts w:ascii="Consolas" w:hAnsi="Consolas"/>
          <w:bCs/>
          <w:sz w:val="20"/>
          <w:szCs w:val="20"/>
        </w:rPr>
        <w:t>: Boolean;</w:t>
      </w:r>
    </w:p>
    <w:p w14:paraId="2AA90536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3139A6E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Reset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InputFile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0BC403C5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IsCorrec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ReadFileVerteces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/>
          <w:bCs/>
          <w:sz w:val="20"/>
          <w:szCs w:val="20"/>
        </w:rPr>
        <w:t>InputFil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mpGraph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79D163F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sCorrec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Then</w:t>
      </w:r>
    </w:p>
    <w:p w14:paraId="70F5254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IsCorrec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ReadFileEdges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/>
          <w:bCs/>
          <w:sz w:val="20"/>
          <w:szCs w:val="20"/>
        </w:rPr>
        <w:t>InputFil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mpGraph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07A38B6E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loseFile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InputFile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2828B9D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Result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sCorrect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3D6DBCB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35ED1231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62DFC29B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WriteFileVerteces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Var </w:t>
      </w:r>
      <w:proofErr w:type="spellStart"/>
      <w:r w:rsidRPr="00E44B67">
        <w:rPr>
          <w:rFonts w:ascii="Consolas" w:hAnsi="Consolas"/>
          <w:bCs/>
          <w:sz w:val="20"/>
          <w:szCs w:val="20"/>
        </w:rPr>
        <w:t>OutputFil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xtFil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; Graph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ertexList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3D39A839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67F76C7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1A0928AA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6C69B8E7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Graph.Head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2EE76A2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Whil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&lt;&gt; Nil Do</w:t>
      </w:r>
    </w:p>
    <w:p w14:paraId="7EDF69B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egin</w:t>
      </w:r>
    </w:p>
    <w:p w14:paraId="5BE6DF9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WriteLn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OutputFil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^.Value);</w:t>
      </w:r>
    </w:p>
    <w:p w14:paraId="431C0BCE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lastRenderedPageBreak/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;</w:t>
      </w:r>
    </w:p>
    <w:p w14:paraId="25FDABEA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0FB8EDD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WriteLn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OutputFile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44888BDF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456ACA25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2CD9C901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WriteFileEdges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Var </w:t>
      </w:r>
      <w:proofErr w:type="spellStart"/>
      <w:r w:rsidRPr="00E44B67">
        <w:rPr>
          <w:rFonts w:ascii="Consolas" w:hAnsi="Consolas"/>
          <w:bCs/>
          <w:sz w:val="20"/>
          <w:szCs w:val="20"/>
        </w:rPr>
        <w:t>OutputFil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xtFil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; Graph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ertexList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3A0103DB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53FDAFE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465194AC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Edg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Edg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42C151F7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0D725583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Graph.Head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764741D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Whil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&lt;&gt; Nil Do</w:t>
      </w:r>
    </w:p>
    <w:p w14:paraId="26B5478C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egin</w:t>
      </w:r>
    </w:p>
    <w:p w14:paraId="13867E2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Edg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^.</w:t>
      </w:r>
      <w:proofErr w:type="spellStart"/>
      <w:r w:rsidRPr="00E44B67">
        <w:rPr>
          <w:rFonts w:ascii="Consolas" w:hAnsi="Consolas"/>
          <w:bCs/>
          <w:sz w:val="20"/>
          <w:szCs w:val="20"/>
        </w:rPr>
        <w:t>Edges.Head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29A1A1A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Whil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Edg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&lt;&gt; Nil Do</w:t>
      </w:r>
    </w:p>
    <w:p w14:paraId="38C2C867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Begin</w:t>
      </w:r>
    </w:p>
    <w:p w14:paraId="238ED74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WriteLn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OutputFil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ntToStr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^.Value) + ' ' +</w:t>
      </w:r>
    </w:p>
    <w:p w14:paraId="39E4CF86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IntToStr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CurrEdge</w:t>
      </w:r>
      <w:proofErr w:type="spellEnd"/>
      <w:r w:rsidRPr="00E44B67">
        <w:rPr>
          <w:rFonts w:ascii="Consolas" w:hAnsi="Consolas"/>
          <w:bCs/>
          <w:sz w:val="20"/>
          <w:szCs w:val="20"/>
        </w:rPr>
        <w:t>^.Value));</w:t>
      </w:r>
    </w:p>
    <w:p w14:paraId="19FA2BA3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Edg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Edge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;</w:t>
      </w:r>
    </w:p>
    <w:p w14:paraId="2D68CB8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End;</w:t>
      </w:r>
    </w:p>
    <w:p w14:paraId="2854E68A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;</w:t>
      </w:r>
    </w:p>
    <w:p w14:paraId="5C1D169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62F7C21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55DDF181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3E86B316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WriteFileGraph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Var </w:t>
      </w:r>
      <w:proofErr w:type="spellStart"/>
      <w:r w:rsidRPr="00E44B67">
        <w:rPr>
          <w:rFonts w:ascii="Consolas" w:hAnsi="Consolas"/>
          <w:bCs/>
          <w:sz w:val="20"/>
          <w:szCs w:val="20"/>
        </w:rPr>
        <w:t>OutputFil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extFil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; Graph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ertexList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509128EF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6BDC3FC6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ReWrite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OutputFile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7B877ECB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WriteFileVerteces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OutputFile</w:t>
      </w:r>
      <w:proofErr w:type="spellEnd"/>
      <w:r w:rsidRPr="00E44B67">
        <w:rPr>
          <w:rFonts w:ascii="Consolas" w:hAnsi="Consolas"/>
          <w:bCs/>
          <w:sz w:val="20"/>
          <w:szCs w:val="20"/>
        </w:rPr>
        <w:t>, Graph);</w:t>
      </w:r>
    </w:p>
    <w:p w14:paraId="1818394B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WriteFileEdges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OutputFile</w:t>
      </w:r>
      <w:proofErr w:type="spellEnd"/>
      <w:r w:rsidRPr="00E44B67">
        <w:rPr>
          <w:rFonts w:ascii="Consolas" w:hAnsi="Consolas"/>
          <w:bCs/>
          <w:sz w:val="20"/>
          <w:szCs w:val="20"/>
        </w:rPr>
        <w:t>, Graph);</w:t>
      </w:r>
    </w:p>
    <w:p w14:paraId="745ABC59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loseFile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OutputFile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57F894D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76722B1B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6B97AA01" w14:textId="54611B52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.</w:t>
      </w:r>
    </w:p>
    <w:p w14:paraId="2C61EAC3" w14:textId="437809BD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6E91CFFE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Unit </w:t>
      </w:r>
      <w:proofErr w:type="spellStart"/>
      <w:r w:rsidRPr="00E44B67">
        <w:rPr>
          <w:rFonts w:ascii="Consolas" w:hAnsi="Consolas"/>
          <w:bCs/>
          <w:sz w:val="20"/>
          <w:szCs w:val="20"/>
        </w:rPr>
        <w:t>AdjacencyMatrixUnit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4582BA3A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432F22E7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Uses</w:t>
      </w:r>
    </w:p>
    <w:p w14:paraId="025ADDF9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MenuUnit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73025C11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3C92E460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AdjacencyMatrixForm.CreateParams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(Var Params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CreateParams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6A500C8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1BFD1566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Inherited;</w:t>
      </w:r>
    </w:p>
    <w:p w14:paraId="572A9DAE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Params.ExStyl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arams.ExStyl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Or WS_EX_APPWINDOW;</w:t>
      </w:r>
    </w:p>
    <w:p w14:paraId="18EFFBD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499C7870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12C52FAA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AdjacencyMatrixForm.FormHelp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(Command: Word; Data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NativeInt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31C2517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Var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allHelp</w:t>
      </w:r>
      <w:proofErr w:type="spellEnd"/>
      <w:r w:rsidRPr="00E44B67">
        <w:rPr>
          <w:rFonts w:ascii="Consolas" w:hAnsi="Consolas"/>
          <w:bCs/>
          <w:sz w:val="20"/>
          <w:szCs w:val="20"/>
        </w:rPr>
        <w:t>: Boolean): Boolean;</w:t>
      </w:r>
    </w:p>
    <w:p w14:paraId="06BC31BA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7CCC6AD5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allHelp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False;</w:t>
      </w:r>
    </w:p>
    <w:p w14:paraId="492B6B6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Result :</w:t>
      </w:r>
      <w:proofErr w:type="gramEnd"/>
      <w:r w:rsidRPr="00E44B67">
        <w:rPr>
          <w:rFonts w:ascii="Consolas" w:hAnsi="Consolas"/>
          <w:bCs/>
          <w:sz w:val="20"/>
          <w:szCs w:val="20"/>
        </w:rPr>
        <w:t>= False;</w:t>
      </w:r>
    </w:p>
    <w:p w14:paraId="21C462B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060B58C7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7C59856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AdjacencyMatrixForm.FormShow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Object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115FF30D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28FBEE66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63F58D21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Edg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Edg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5E340F2A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I, J: Integer;</w:t>
      </w:r>
    </w:p>
    <w:p w14:paraId="0E36B8D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645DF03D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AdjacencyMatrixStringGrid.ColCoun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Graph.Coun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+ 1;</w:t>
      </w:r>
    </w:p>
    <w:p w14:paraId="02D62FBA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AdjacencyMatrixStringGrid.RowCoun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Graph.Coun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+ 1;</w:t>
      </w:r>
    </w:p>
    <w:p w14:paraId="6DF1A4B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Graph.Head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6A482E5C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I :</w:t>
      </w:r>
      <w:proofErr w:type="gramEnd"/>
      <w:r w:rsidRPr="00E44B67">
        <w:rPr>
          <w:rFonts w:ascii="Consolas" w:hAnsi="Consolas"/>
          <w:bCs/>
          <w:sz w:val="20"/>
          <w:szCs w:val="20"/>
        </w:rPr>
        <w:t>= 1;</w:t>
      </w:r>
    </w:p>
    <w:p w14:paraId="6E276D57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lastRenderedPageBreak/>
        <w:t xml:space="preserve">    Whil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&lt;&gt; Nil Do</w:t>
      </w:r>
    </w:p>
    <w:p w14:paraId="799A8E59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egin</w:t>
      </w:r>
    </w:p>
    <w:p w14:paraId="3953F45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AdjacencyMatrixStringGrid.Cells</w:t>
      </w:r>
      <w:proofErr w:type="spellEnd"/>
      <w:r w:rsidRPr="00E44B67">
        <w:rPr>
          <w:rFonts w:ascii="Consolas" w:hAnsi="Consolas"/>
          <w:bCs/>
          <w:sz w:val="20"/>
          <w:szCs w:val="20"/>
        </w:rPr>
        <w:t>[0, I</w:t>
      </w:r>
      <w:proofErr w:type="gramStart"/>
      <w:r w:rsidRPr="00E44B67">
        <w:rPr>
          <w:rFonts w:ascii="Consolas" w:hAnsi="Consolas"/>
          <w:bCs/>
          <w:sz w:val="20"/>
          <w:szCs w:val="20"/>
        </w:rPr>
        <w:t>]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ntToStr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Vertex.Value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64D10811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AdjacencyMatrixStringGrid.Cells</w:t>
      </w:r>
      <w:proofErr w:type="spellEnd"/>
      <w:r w:rsidRPr="00E44B67">
        <w:rPr>
          <w:rFonts w:ascii="Consolas" w:hAnsi="Consolas"/>
          <w:bCs/>
          <w:sz w:val="20"/>
          <w:szCs w:val="20"/>
        </w:rPr>
        <w:t>[I, 0</w:t>
      </w:r>
      <w:proofErr w:type="gramStart"/>
      <w:r w:rsidRPr="00E44B67">
        <w:rPr>
          <w:rFonts w:ascii="Consolas" w:hAnsi="Consolas"/>
          <w:bCs/>
          <w:sz w:val="20"/>
          <w:szCs w:val="20"/>
        </w:rPr>
        <w:t>]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ntToStr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Vertex.Value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422F4DF1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;</w:t>
      </w:r>
    </w:p>
    <w:p w14:paraId="2BCDE141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Inc(I);</w:t>
      </w:r>
    </w:p>
    <w:p w14:paraId="14475820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100C917B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4D35C49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Graph.Head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22C3DBCE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I :</w:t>
      </w:r>
      <w:proofErr w:type="gramEnd"/>
      <w:r w:rsidRPr="00E44B67">
        <w:rPr>
          <w:rFonts w:ascii="Consolas" w:hAnsi="Consolas"/>
          <w:bCs/>
          <w:sz w:val="20"/>
          <w:szCs w:val="20"/>
        </w:rPr>
        <w:t>= 1;</w:t>
      </w:r>
    </w:p>
    <w:p w14:paraId="4ED4267B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Whil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&lt;&gt; Nil Do</w:t>
      </w:r>
    </w:p>
    <w:p w14:paraId="3BD522D0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egin</w:t>
      </w:r>
    </w:p>
    <w:p w14:paraId="7AA54F24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Edg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^.</w:t>
      </w:r>
      <w:proofErr w:type="spellStart"/>
      <w:r w:rsidRPr="00E44B67">
        <w:rPr>
          <w:rFonts w:ascii="Consolas" w:hAnsi="Consolas"/>
          <w:bCs/>
          <w:sz w:val="20"/>
          <w:szCs w:val="20"/>
        </w:rPr>
        <w:t>Edges.Head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32DA002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J :</w:t>
      </w:r>
      <w:proofErr w:type="gramEnd"/>
      <w:r w:rsidRPr="00E44B67">
        <w:rPr>
          <w:rFonts w:ascii="Consolas" w:hAnsi="Consolas"/>
          <w:bCs/>
          <w:sz w:val="20"/>
          <w:szCs w:val="20"/>
        </w:rPr>
        <w:t>= 1;</w:t>
      </w:r>
    </w:p>
    <w:p w14:paraId="7044BD8B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While J &lt;&gt; </w:t>
      </w:r>
      <w:proofErr w:type="spellStart"/>
      <w:r w:rsidRPr="00E44B67">
        <w:rPr>
          <w:rFonts w:ascii="Consolas" w:hAnsi="Consolas"/>
          <w:bCs/>
          <w:sz w:val="20"/>
          <w:szCs w:val="20"/>
        </w:rPr>
        <w:t>AdjacencyMatrixStringGrid.ColCoun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Do</w:t>
      </w:r>
    </w:p>
    <w:p w14:paraId="1828747C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Begin</w:t>
      </w:r>
    </w:p>
    <w:p w14:paraId="63097D9B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If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Edg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&lt;&gt; Nil) And</w:t>
      </w:r>
    </w:p>
    <w:p w14:paraId="7E2484DD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  (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IntToStr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CurrEdg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^.Value) 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AdjacencyMatrixStringGrid.Cells</w:t>
      </w:r>
      <w:proofErr w:type="spellEnd"/>
    </w:p>
    <w:p w14:paraId="5A09FF2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  [J, 0]) Then</w:t>
      </w:r>
    </w:p>
    <w:p w14:paraId="4C8E7886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Begin</w:t>
      </w:r>
    </w:p>
    <w:p w14:paraId="10B2821A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AdjacencyMatrixStringGrid.Cells</w:t>
      </w:r>
      <w:proofErr w:type="spellEnd"/>
      <w:r w:rsidRPr="00E44B67">
        <w:rPr>
          <w:rFonts w:ascii="Consolas" w:hAnsi="Consolas"/>
          <w:bCs/>
          <w:sz w:val="20"/>
          <w:szCs w:val="20"/>
        </w:rPr>
        <w:t>[J, I</w:t>
      </w:r>
      <w:proofErr w:type="gramStart"/>
      <w:r w:rsidRPr="00E44B67">
        <w:rPr>
          <w:rFonts w:ascii="Consolas" w:hAnsi="Consolas"/>
          <w:bCs/>
          <w:sz w:val="20"/>
          <w:szCs w:val="20"/>
        </w:rPr>
        <w:t>] :</w:t>
      </w:r>
      <w:proofErr w:type="gramEnd"/>
      <w:r w:rsidRPr="00E44B67">
        <w:rPr>
          <w:rFonts w:ascii="Consolas" w:hAnsi="Consolas"/>
          <w:bCs/>
          <w:sz w:val="20"/>
          <w:szCs w:val="20"/>
        </w:rPr>
        <w:t>= '1';</w:t>
      </w:r>
    </w:p>
    <w:p w14:paraId="2B35D59F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Edg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Edge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;</w:t>
      </w:r>
    </w:p>
    <w:p w14:paraId="4B50F4C0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End</w:t>
      </w:r>
    </w:p>
    <w:p w14:paraId="7BCA483B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Else</w:t>
      </w:r>
    </w:p>
    <w:p w14:paraId="1A420183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AdjacencyMatrixStringGrid.Cells</w:t>
      </w:r>
      <w:proofErr w:type="spellEnd"/>
      <w:r w:rsidRPr="00E44B67">
        <w:rPr>
          <w:rFonts w:ascii="Consolas" w:hAnsi="Consolas"/>
          <w:bCs/>
          <w:sz w:val="20"/>
          <w:szCs w:val="20"/>
        </w:rPr>
        <w:t>[J, I</w:t>
      </w:r>
      <w:proofErr w:type="gramStart"/>
      <w:r w:rsidRPr="00E44B67">
        <w:rPr>
          <w:rFonts w:ascii="Consolas" w:hAnsi="Consolas"/>
          <w:bCs/>
          <w:sz w:val="20"/>
          <w:szCs w:val="20"/>
        </w:rPr>
        <w:t>] :</w:t>
      </w:r>
      <w:proofErr w:type="gramEnd"/>
      <w:r w:rsidRPr="00E44B67">
        <w:rPr>
          <w:rFonts w:ascii="Consolas" w:hAnsi="Consolas"/>
          <w:bCs/>
          <w:sz w:val="20"/>
          <w:szCs w:val="20"/>
        </w:rPr>
        <w:t>= '0';</w:t>
      </w:r>
    </w:p>
    <w:p w14:paraId="7140BEA7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Inc(J);</w:t>
      </w:r>
    </w:p>
    <w:p w14:paraId="5BDEF21F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End;</w:t>
      </w:r>
    </w:p>
    <w:p w14:paraId="12FB6701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urr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urr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^.Next;</w:t>
      </w:r>
    </w:p>
    <w:p w14:paraId="51AB5FBD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Inc(I);</w:t>
      </w:r>
    </w:p>
    <w:p w14:paraId="3684AF5A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1B47D36F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2D870498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2FC808B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AdjacencyMatrixForm.FormKeyDown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Object</w:t>
      </w:r>
      <w:proofErr w:type="spellEnd"/>
      <w:r w:rsidRPr="00E44B67">
        <w:rPr>
          <w:rFonts w:ascii="Consolas" w:hAnsi="Consolas"/>
          <w:bCs/>
          <w:sz w:val="20"/>
          <w:szCs w:val="20"/>
        </w:rPr>
        <w:t>; Var Key: Word;</w:t>
      </w:r>
    </w:p>
    <w:p w14:paraId="28026776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Shift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ShiftState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7F47E8B0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04B6AB71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If Key = VK_ESCAPE Then</w:t>
      </w:r>
    </w:p>
    <w:p w14:paraId="6EDBB92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Close;</w:t>
      </w:r>
    </w:p>
    <w:p w14:paraId="7E5A3832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662AD743" w14:textId="77777777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</w:p>
    <w:p w14:paraId="6F1A7BC3" w14:textId="543E528A" w:rsidR="0065437A" w:rsidRPr="00E44B67" w:rsidRDefault="0065437A" w:rsidP="0065437A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.</w:t>
      </w:r>
    </w:p>
    <w:p w14:paraId="75F166A6" w14:textId="48FBEB6F" w:rsidR="00553E26" w:rsidRPr="00E44B67" w:rsidRDefault="00553E26" w:rsidP="0065437A">
      <w:pPr>
        <w:rPr>
          <w:rFonts w:ascii="Consolas" w:hAnsi="Consolas"/>
          <w:bCs/>
          <w:sz w:val="20"/>
          <w:szCs w:val="20"/>
        </w:rPr>
      </w:pPr>
    </w:p>
    <w:p w14:paraId="0383E85B" w14:textId="7675952A" w:rsidR="00553E26" w:rsidRPr="00E44B67" w:rsidRDefault="00553E26" w:rsidP="0065437A">
      <w:pPr>
        <w:rPr>
          <w:rFonts w:ascii="Consolas" w:hAnsi="Consolas"/>
          <w:bCs/>
          <w:sz w:val="20"/>
          <w:szCs w:val="20"/>
        </w:rPr>
      </w:pPr>
    </w:p>
    <w:p w14:paraId="17E86F9C" w14:textId="4B0E772F" w:rsidR="00553E26" w:rsidRPr="00E44B67" w:rsidRDefault="00553E26" w:rsidP="0065437A">
      <w:pPr>
        <w:rPr>
          <w:rFonts w:ascii="Consolas" w:hAnsi="Consolas"/>
          <w:bCs/>
          <w:sz w:val="20"/>
          <w:szCs w:val="20"/>
        </w:rPr>
      </w:pPr>
    </w:p>
    <w:p w14:paraId="04FF12CE" w14:textId="48811C50" w:rsidR="00553E26" w:rsidRPr="00E44B67" w:rsidRDefault="00553E26" w:rsidP="0065437A">
      <w:pPr>
        <w:rPr>
          <w:rFonts w:ascii="Consolas" w:hAnsi="Consolas"/>
          <w:bCs/>
          <w:sz w:val="20"/>
          <w:szCs w:val="20"/>
        </w:rPr>
      </w:pPr>
    </w:p>
    <w:p w14:paraId="1C27FABD" w14:textId="44CAD7B0" w:rsidR="00553E26" w:rsidRPr="00E44B67" w:rsidRDefault="00553E26" w:rsidP="0065437A">
      <w:pPr>
        <w:rPr>
          <w:rFonts w:ascii="Consolas" w:hAnsi="Consolas"/>
          <w:bCs/>
          <w:sz w:val="20"/>
          <w:szCs w:val="20"/>
        </w:rPr>
      </w:pPr>
    </w:p>
    <w:p w14:paraId="34C1492A" w14:textId="76209C02" w:rsidR="00553E26" w:rsidRPr="00E44B67" w:rsidRDefault="00553E26" w:rsidP="0065437A">
      <w:pPr>
        <w:rPr>
          <w:rFonts w:ascii="Consolas" w:hAnsi="Consolas"/>
          <w:bCs/>
          <w:sz w:val="20"/>
          <w:szCs w:val="20"/>
        </w:rPr>
      </w:pPr>
    </w:p>
    <w:p w14:paraId="446A682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Unit </w:t>
      </w:r>
      <w:proofErr w:type="spellStart"/>
      <w:r w:rsidRPr="00E44B67">
        <w:rPr>
          <w:rFonts w:ascii="Consolas" w:hAnsi="Consolas"/>
          <w:bCs/>
          <w:sz w:val="20"/>
          <w:szCs w:val="20"/>
        </w:rPr>
        <w:t>WaysUnit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4129AF6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773ACE1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Interface</w:t>
      </w:r>
    </w:p>
    <w:p w14:paraId="26015A1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1CEA0970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Uses</w:t>
      </w:r>
    </w:p>
    <w:p w14:paraId="5978C270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Winapi.Windows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Winapi.Messages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ystem.SysUtils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ystem.Variants</w:t>
      </w:r>
      <w:proofErr w:type="spellEnd"/>
      <w:r w:rsidRPr="00E44B67">
        <w:rPr>
          <w:rFonts w:ascii="Consolas" w:hAnsi="Consolas"/>
          <w:bCs/>
          <w:sz w:val="20"/>
          <w:szCs w:val="20"/>
        </w:rPr>
        <w:t>,</w:t>
      </w:r>
    </w:p>
    <w:p w14:paraId="08C817B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ystem.Classes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Vcl.Graphics</w:t>
      </w:r>
      <w:proofErr w:type="spellEnd"/>
      <w:r w:rsidRPr="00E44B67">
        <w:rPr>
          <w:rFonts w:ascii="Consolas" w:hAnsi="Consolas"/>
          <w:bCs/>
          <w:sz w:val="20"/>
          <w:szCs w:val="20"/>
        </w:rPr>
        <w:t>,</w:t>
      </w:r>
    </w:p>
    <w:p w14:paraId="7F4340FD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Vcl.Controls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Vcl.Forms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Vcl.Dialogs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Vcl.Grids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VertexListUnit</w:t>
      </w:r>
      <w:proofErr w:type="spellEnd"/>
      <w:r w:rsidRPr="00E44B67">
        <w:rPr>
          <w:rFonts w:ascii="Consolas" w:hAnsi="Consolas"/>
          <w:bCs/>
          <w:sz w:val="20"/>
          <w:szCs w:val="20"/>
        </w:rPr>
        <w:t>,</w:t>
      </w:r>
    </w:p>
    <w:p w14:paraId="522124D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Vcl.ExtCtrls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System.Math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5C903555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235AF22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Type</w:t>
      </w:r>
    </w:p>
    <w:p w14:paraId="730931D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WayForm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= </w:t>
      </w:r>
      <w:proofErr w:type="gramStart"/>
      <w:r w:rsidRPr="00E44B67">
        <w:rPr>
          <w:rFonts w:ascii="Consolas" w:hAnsi="Consolas"/>
          <w:bCs/>
          <w:sz w:val="20"/>
          <w:szCs w:val="20"/>
        </w:rPr>
        <w:t>Class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TForm</w:t>
      </w:r>
      <w:proofErr w:type="spellEnd"/>
      <w:r w:rsidRPr="00E44B67">
        <w:rPr>
          <w:rFonts w:ascii="Consolas" w:hAnsi="Consolas"/>
          <w:bCs/>
          <w:sz w:val="20"/>
          <w:szCs w:val="20"/>
        </w:rPr>
        <w:t>)</w:t>
      </w:r>
    </w:p>
    <w:p w14:paraId="42CAC7B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WaysGrid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StringGrid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785DC9E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aintBo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PaintBox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41182CE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FormShow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Object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577FE04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FormInit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Graph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ertexList</w:t>
      </w:r>
      <w:proofErr w:type="spellEnd"/>
      <w:r w:rsidRPr="00E44B67">
        <w:rPr>
          <w:rFonts w:ascii="Consolas" w:hAnsi="Consolas"/>
          <w:bCs/>
          <w:sz w:val="20"/>
          <w:szCs w:val="20"/>
        </w:rPr>
        <w:t>; Value: Integer);</w:t>
      </w:r>
    </w:p>
    <w:p w14:paraId="5FCAEFE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lastRenderedPageBreak/>
        <w:t xml:space="preserve">        Procedure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PaintBoxPaint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Object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07619BE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WaysGridSelectCell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Objec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; </w:t>
      </w:r>
      <w:proofErr w:type="spellStart"/>
      <w:r w:rsidRPr="00E44B67">
        <w:rPr>
          <w:rFonts w:ascii="Consolas" w:hAnsi="Consolas"/>
          <w:bCs/>
          <w:sz w:val="20"/>
          <w:szCs w:val="20"/>
        </w:rPr>
        <w:t>ACol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ARow</w:t>
      </w:r>
      <w:proofErr w:type="spellEnd"/>
      <w:r w:rsidRPr="00E44B67">
        <w:rPr>
          <w:rFonts w:ascii="Consolas" w:hAnsi="Consolas"/>
          <w:bCs/>
          <w:sz w:val="20"/>
          <w:szCs w:val="20"/>
        </w:rPr>
        <w:t>: Integer;</w:t>
      </w:r>
    </w:p>
    <w:p w14:paraId="46A5B3F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Var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anSelect</w:t>
      </w:r>
      <w:proofErr w:type="spellEnd"/>
      <w:r w:rsidRPr="00E44B67">
        <w:rPr>
          <w:rFonts w:ascii="Consolas" w:hAnsi="Consolas"/>
          <w:bCs/>
          <w:sz w:val="20"/>
          <w:szCs w:val="20"/>
        </w:rPr>
        <w:t>: Boolean);</w:t>
      </w:r>
    </w:p>
    <w:p w14:paraId="5DF70C63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Private</w:t>
      </w:r>
    </w:p>
    <w:p w14:paraId="69A3082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Graph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ertexList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2E7BD5D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Value: Integer;</w:t>
      </w:r>
    </w:p>
    <w:p w14:paraId="5FC7A2F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Public</w:t>
      </w:r>
    </w:p>
    <w:p w14:paraId="08C40CB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{ Public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 declarations }</w:t>
      </w:r>
    </w:p>
    <w:p w14:paraId="64279AC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5E6A5C4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3163C7C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5BF49E1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WayForm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WayForm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526104E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6F0544F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Implementation</w:t>
      </w:r>
    </w:p>
    <w:p w14:paraId="3833A30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30022194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{$R *.</w:t>
      </w:r>
      <w:proofErr w:type="spellStart"/>
      <w:r w:rsidRPr="00E44B67">
        <w:rPr>
          <w:rFonts w:ascii="Consolas" w:hAnsi="Consolas"/>
          <w:bCs/>
          <w:sz w:val="20"/>
          <w:szCs w:val="20"/>
        </w:rPr>
        <w:t>dfm</w:t>
      </w:r>
      <w:proofErr w:type="spellEnd"/>
      <w:r w:rsidRPr="00E44B67">
        <w:rPr>
          <w:rFonts w:ascii="Consolas" w:hAnsi="Consolas"/>
          <w:bCs/>
          <w:sz w:val="20"/>
          <w:szCs w:val="20"/>
        </w:rPr>
        <w:t>}</w:t>
      </w:r>
    </w:p>
    <w:p w14:paraId="5CCF030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0CB422B3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gramStart"/>
      <w:r w:rsidRPr="00E44B67">
        <w:rPr>
          <w:rFonts w:ascii="Consolas" w:hAnsi="Consolas"/>
          <w:bCs/>
          <w:sz w:val="20"/>
          <w:szCs w:val="20"/>
        </w:rPr>
        <w:t>Clear(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Grid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StringGrid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75A3E9D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2C4FD65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I: Integer;</w:t>
      </w:r>
    </w:p>
    <w:p w14:paraId="0DDFC39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J: Integer;</w:t>
      </w:r>
    </w:p>
    <w:p w14:paraId="5C5E6F5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2DE2120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For </w:t>
      </w:r>
      <w:proofErr w:type="gramStart"/>
      <w:r w:rsidRPr="00E44B67">
        <w:rPr>
          <w:rFonts w:ascii="Consolas" w:hAnsi="Consolas"/>
          <w:bCs/>
          <w:sz w:val="20"/>
          <w:szCs w:val="20"/>
        </w:rPr>
        <w:t>I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0 To </w:t>
      </w:r>
      <w:proofErr w:type="spellStart"/>
      <w:r w:rsidRPr="00E44B67">
        <w:rPr>
          <w:rFonts w:ascii="Consolas" w:hAnsi="Consolas"/>
          <w:bCs/>
          <w:sz w:val="20"/>
          <w:szCs w:val="20"/>
        </w:rPr>
        <w:t>Grid.ColCoun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Do</w:t>
      </w:r>
    </w:p>
    <w:p w14:paraId="54DA83F0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For </w:t>
      </w:r>
      <w:proofErr w:type="gramStart"/>
      <w:r w:rsidRPr="00E44B67">
        <w:rPr>
          <w:rFonts w:ascii="Consolas" w:hAnsi="Consolas"/>
          <w:bCs/>
          <w:sz w:val="20"/>
          <w:szCs w:val="20"/>
        </w:rPr>
        <w:t>J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0 To </w:t>
      </w:r>
      <w:proofErr w:type="spellStart"/>
      <w:r w:rsidRPr="00E44B67">
        <w:rPr>
          <w:rFonts w:ascii="Consolas" w:hAnsi="Consolas"/>
          <w:bCs/>
          <w:sz w:val="20"/>
          <w:szCs w:val="20"/>
        </w:rPr>
        <w:t>Grid.RowCoun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Do</w:t>
      </w:r>
    </w:p>
    <w:p w14:paraId="5E046F85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Grid.Cells</w:t>
      </w:r>
      <w:proofErr w:type="spellEnd"/>
      <w:r w:rsidRPr="00E44B67">
        <w:rPr>
          <w:rFonts w:ascii="Consolas" w:hAnsi="Consolas"/>
          <w:bCs/>
          <w:sz w:val="20"/>
          <w:szCs w:val="20"/>
        </w:rPr>
        <w:t>[I, J</w:t>
      </w:r>
      <w:proofErr w:type="gramStart"/>
      <w:r w:rsidRPr="00E44B67">
        <w:rPr>
          <w:rFonts w:ascii="Consolas" w:hAnsi="Consolas"/>
          <w:bCs/>
          <w:sz w:val="20"/>
          <w:szCs w:val="20"/>
        </w:rPr>
        <w:t>] :</w:t>
      </w:r>
      <w:proofErr w:type="gramEnd"/>
      <w:r w:rsidRPr="00E44B67">
        <w:rPr>
          <w:rFonts w:ascii="Consolas" w:hAnsi="Consolas"/>
          <w:bCs/>
          <w:sz w:val="20"/>
          <w:szCs w:val="20"/>
        </w:rPr>
        <w:t>= '';</w:t>
      </w:r>
    </w:p>
    <w:p w14:paraId="6B37194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Grid.ColCoun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0;</w:t>
      </w:r>
    </w:p>
    <w:p w14:paraId="3BD1C270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Grid.RowCoun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0;</w:t>
      </w:r>
    </w:p>
    <w:p w14:paraId="791D101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6AFF0E2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55CFF405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WayForm.FormIni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(Graph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VertexList</w:t>
      </w:r>
      <w:proofErr w:type="spellEnd"/>
      <w:r w:rsidRPr="00E44B67">
        <w:rPr>
          <w:rFonts w:ascii="Consolas" w:hAnsi="Consolas"/>
          <w:bCs/>
          <w:sz w:val="20"/>
          <w:szCs w:val="20"/>
        </w:rPr>
        <w:t>; Value: Integer);</w:t>
      </w:r>
    </w:p>
    <w:p w14:paraId="25D140A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67AA228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Self.Graph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Graph;</w:t>
      </w:r>
    </w:p>
    <w:p w14:paraId="04FB896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Self.Valu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Value;</w:t>
      </w:r>
    </w:p>
    <w:p w14:paraId="40D337F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0217E39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6983DDC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WayForm.FormShow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Object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02E093D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7C94301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WayArr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WayArr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5C06AB4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Vertex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Vertex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06E6363D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I, Ind: Integer;</w:t>
      </w:r>
    </w:p>
    <w:p w14:paraId="48BB7B6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5B7A15ED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WayArr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Graph.FindWay</w:t>
      </w:r>
      <w:proofErr w:type="spellEnd"/>
      <w:r w:rsidRPr="00E44B67">
        <w:rPr>
          <w:rFonts w:ascii="Consolas" w:hAnsi="Consolas"/>
          <w:bCs/>
          <w:sz w:val="20"/>
          <w:szCs w:val="20"/>
        </w:rPr>
        <w:t>(Value);</w:t>
      </w:r>
    </w:p>
    <w:p w14:paraId="75A81A6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Clear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WaysGrid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4D0AFF65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With </w:t>
      </w:r>
      <w:proofErr w:type="spellStart"/>
      <w:r w:rsidRPr="00E44B67">
        <w:rPr>
          <w:rFonts w:ascii="Consolas" w:hAnsi="Consolas"/>
          <w:bCs/>
          <w:sz w:val="20"/>
          <w:szCs w:val="20"/>
        </w:rPr>
        <w:t>WaysGrid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Do</w:t>
      </w:r>
    </w:p>
    <w:p w14:paraId="39F4B543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egin</w:t>
      </w:r>
    </w:p>
    <w:p w14:paraId="7BDA909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Ind :</w:t>
      </w:r>
      <w:proofErr w:type="gramEnd"/>
      <w:r w:rsidRPr="00E44B67">
        <w:rPr>
          <w:rFonts w:ascii="Consolas" w:hAnsi="Consolas"/>
          <w:bCs/>
          <w:sz w:val="20"/>
          <w:szCs w:val="20"/>
        </w:rPr>
        <w:t>= 0;</w:t>
      </w:r>
    </w:p>
    <w:p w14:paraId="0AE92AF3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olCoun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>= 4;</w:t>
      </w:r>
    </w:p>
    <w:p w14:paraId="2E217423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RowCoun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Graph.Coun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- 1;</w:t>
      </w:r>
    </w:p>
    <w:p w14:paraId="54711D9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Vertex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Graph.Head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1289BAA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For </w:t>
      </w:r>
      <w:proofErr w:type="gramStart"/>
      <w:r w:rsidRPr="00E44B67">
        <w:rPr>
          <w:rFonts w:ascii="Consolas" w:hAnsi="Consolas"/>
          <w:bCs/>
          <w:sz w:val="20"/>
          <w:szCs w:val="20"/>
        </w:rPr>
        <w:t>I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0 To </w:t>
      </w:r>
      <w:proofErr w:type="spellStart"/>
      <w:r w:rsidRPr="00E44B67">
        <w:rPr>
          <w:rFonts w:ascii="Consolas" w:hAnsi="Consolas"/>
          <w:bCs/>
          <w:sz w:val="20"/>
          <w:szCs w:val="20"/>
        </w:rPr>
        <w:t>RowCoun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- 1 Do</w:t>
      </w:r>
    </w:p>
    <w:p w14:paraId="48CB198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Begin</w:t>
      </w:r>
    </w:p>
    <w:p w14:paraId="329EF6A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Cells[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0, I] :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ntToStr</w:t>
      </w:r>
      <w:proofErr w:type="spellEnd"/>
      <w:r w:rsidRPr="00E44B67">
        <w:rPr>
          <w:rFonts w:ascii="Consolas" w:hAnsi="Consolas"/>
          <w:bCs/>
          <w:sz w:val="20"/>
          <w:szCs w:val="20"/>
        </w:rPr>
        <w:t>(Value);</w:t>
      </w:r>
    </w:p>
    <w:p w14:paraId="17686D3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Cells[</w:t>
      </w:r>
      <w:proofErr w:type="gramEnd"/>
      <w:r w:rsidRPr="00E44B67">
        <w:rPr>
          <w:rFonts w:ascii="Consolas" w:hAnsi="Consolas"/>
          <w:bCs/>
          <w:sz w:val="20"/>
          <w:szCs w:val="20"/>
        </w:rPr>
        <w:t>1, I] := '--&gt;';</w:t>
      </w:r>
    </w:p>
    <w:p w14:paraId="1C335C1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If Value 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Vertex^.Valu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Then</w:t>
      </w:r>
    </w:p>
    <w:p w14:paraId="7961525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Begin</w:t>
      </w:r>
    </w:p>
    <w:p w14:paraId="259FFDD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Vertex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Vertex.Next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05D8EF4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Inc(</w:t>
      </w:r>
      <w:proofErr w:type="gramEnd"/>
      <w:r w:rsidRPr="00E44B67">
        <w:rPr>
          <w:rFonts w:ascii="Consolas" w:hAnsi="Consolas"/>
          <w:bCs/>
          <w:sz w:val="20"/>
          <w:szCs w:val="20"/>
        </w:rPr>
        <w:t>Ind);</w:t>
      </w:r>
    </w:p>
    <w:p w14:paraId="6E61358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End;</w:t>
      </w:r>
    </w:p>
    <w:p w14:paraId="224FBD6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Cells[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2, I] :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ntTostr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/>
          <w:bCs/>
          <w:sz w:val="20"/>
          <w:szCs w:val="20"/>
        </w:rPr>
        <w:t>Vertex^.Value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68231E1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If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WayArr</w:t>
      </w:r>
      <w:proofErr w:type="spellEnd"/>
      <w:r w:rsidRPr="00E44B67">
        <w:rPr>
          <w:rFonts w:ascii="Consolas" w:hAnsi="Consolas"/>
          <w:bCs/>
          <w:sz w:val="20"/>
          <w:szCs w:val="20"/>
        </w:rPr>
        <w:t>[</w:t>
      </w:r>
      <w:proofErr w:type="gramEnd"/>
      <w:r w:rsidRPr="00E44B67">
        <w:rPr>
          <w:rFonts w:ascii="Consolas" w:hAnsi="Consolas"/>
          <w:bCs/>
          <w:sz w:val="20"/>
          <w:szCs w:val="20"/>
        </w:rPr>
        <w:t>Ind] = INF Then</w:t>
      </w:r>
    </w:p>
    <w:p w14:paraId="26475A1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Cells[</w:t>
      </w:r>
      <w:proofErr w:type="gramEnd"/>
      <w:r w:rsidRPr="00E44B67">
        <w:rPr>
          <w:rFonts w:ascii="Consolas" w:hAnsi="Consolas"/>
          <w:bCs/>
          <w:sz w:val="20"/>
          <w:szCs w:val="20"/>
        </w:rPr>
        <w:t>3, I] := '</w:t>
      </w:r>
      <w:proofErr w:type="spellStart"/>
      <w:r w:rsidRPr="00E44B67">
        <w:rPr>
          <w:rFonts w:ascii="Consolas" w:hAnsi="Consolas"/>
          <w:bCs/>
          <w:sz w:val="20"/>
          <w:szCs w:val="20"/>
        </w:rPr>
        <w:t>Нет</w:t>
      </w:r>
      <w:proofErr w:type="spellEnd"/>
      <w:r w:rsidRPr="00E44B67">
        <w:rPr>
          <w:rFonts w:ascii="Consolas" w:hAnsi="Consolas"/>
          <w:bCs/>
          <w:sz w:val="20"/>
          <w:szCs w:val="20"/>
        </w:rPr>
        <w:t>'</w:t>
      </w:r>
    </w:p>
    <w:p w14:paraId="1A57DB2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Else</w:t>
      </w:r>
    </w:p>
    <w:p w14:paraId="377E525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lastRenderedPageBreak/>
        <w:t xml:space="preserve">        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Cells[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3, I] :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IntToStr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/>
          <w:bCs/>
          <w:sz w:val="20"/>
          <w:szCs w:val="20"/>
        </w:rPr>
        <w:t>WayArr</w:t>
      </w:r>
      <w:proofErr w:type="spellEnd"/>
      <w:r w:rsidRPr="00E44B67">
        <w:rPr>
          <w:rFonts w:ascii="Consolas" w:hAnsi="Consolas"/>
          <w:bCs/>
          <w:sz w:val="20"/>
          <w:szCs w:val="20"/>
        </w:rPr>
        <w:t>[Ind]);</w:t>
      </w:r>
    </w:p>
    <w:p w14:paraId="042A774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Inc(</w:t>
      </w:r>
      <w:proofErr w:type="gramEnd"/>
      <w:r w:rsidRPr="00E44B67">
        <w:rPr>
          <w:rFonts w:ascii="Consolas" w:hAnsi="Consolas"/>
          <w:bCs/>
          <w:sz w:val="20"/>
          <w:szCs w:val="20"/>
        </w:rPr>
        <w:t>Ind);</w:t>
      </w:r>
    </w:p>
    <w:p w14:paraId="6C2FA3A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Vertex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Vertex.Next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7AA73AD3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End;</w:t>
      </w:r>
    </w:p>
    <w:p w14:paraId="7C88B12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230112C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7B3A9F54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12FF5274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WayForm.PaintBoxPain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Object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680AE635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Var</w:t>
      </w:r>
    </w:p>
    <w:p w14:paraId="052E76B2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enter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enterY</w:t>
      </w:r>
      <w:proofErr w:type="spellEnd"/>
      <w:r w:rsidRPr="00E44B67">
        <w:rPr>
          <w:rFonts w:ascii="Consolas" w:hAnsi="Consolas"/>
          <w:bCs/>
          <w:sz w:val="20"/>
          <w:szCs w:val="20"/>
        </w:rPr>
        <w:t>, Distance: Integer;</w:t>
      </w:r>
    </w:p>
    <w:p w14:paraId="628C2C4E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/>
          <w:bCs/>
          <w:sz w:val="20"/>
          <w:szCs w:val="20"/>
        </w:rPr>
        <w:t>RotateAngle</w:t>
      </w:r>
      <w:proofErr w:type="spellEnd"/>
      <w:r w:rsidRPr="00E44B67">
        <w:rPr>
          <w:rFonts w:ascii="Consolas" w:hAnsi="Consolas"/>
          <w:bCs/>
          <w:sz w:val="20"/>
          <w:szCs w:val="20"/>
        </w:rPr>
        <w:t>: Real;</w:t>
      </w:r>
    </w:p>
    <w:p w14:paraId="368C9B8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4B37792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PaintBox.Canvas.Brush.Color</w:t>
      </w:r>
      <w:proofErr w:type="spellEnd"/>
      <w:proofErr w:type="gramEnd"/>
      <w:r w:rsidRPr="00E44B67">
        <w:rPr>
          <w:rFonts w:ascii="Consolas" w:hAnsi="Consolas"/>
          <w:bCs/>
          <w:sz w:val="20"/>
          <w:szCs w:val="20"/>
        </w:rPr>
        <w:t xml:space="preserve"> :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lWhite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2A30020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PaintBox.Canvas.FillRect</w:t>
      </w:r>
      <w:proofErr w:type="spellEnd"/>
      <w:proofErr w:type="gram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/>
          <w:bCs/>
          <w:sz w:val="20"/>
          <w:szCs w:val="20"/>
        </w:rPr>
        <w:t>PaintBox.Canvas.ClipRect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0ECB4C45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E44B67">
        <w:rPr>
          <w:rFonts w:ascii="Consolas" w:hAnsi="Consolas"/>
          <w:bCs/>
          <w:sz w:val="20"/>
          <w:szCs w:val="20"/>
        </w:rPr>
        <w:t>Graph.Coun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&lt;&gt; 0 Then</w:t>
      </w:r>
    </w:p>
    <w:p w14:paraId="2839B89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Begin</w:t>
      </w:r>
    </w:p>
    <w:p w14:paraId="496BB500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PaintBox.Canvas.Pen.Width</w:t>
      </w:r>
      <w:proofErr w:type="spellEnd"/>
      <w:proofErr w:type="gramEnd"/>
      <w:r w:rsidRPr="00E44B67">
        <w:rPr>
          <w:rFonts w:ascii="Consolas" w:hAnsi="Consolas"/>
          <w:bCs/>
          <w:sz w:val="20"/>
          <w:szCs w:val="20"/>
        </w:rPr>
        <w:t xml:space="preserve"> := 1;</w:t>
      </w:r>
    </w:p>
    <w:p w14:paraId="440B9EA9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0CD2952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enter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aintBox.Width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/>
          <w:bCs/>
          <w:sz w:val="20"/>
          <w:szCs w:val="20"/>
        </w:rPr>
        <w:t>Div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2;</w:t>
      </w:r>
    </w:p>
    <w:p w14:paraId="05B1F31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CenterY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/>
          <w:bCs/>
          <w:sz w:val="20"/>
          <w:szCs w:val="20"/>
        </w:rPr>
        <w:t>PaintBox.Heigh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/>
          <w:bCs/>
          <w:sz w:val="20"/>
          <w:szCs w:val="20"/>
        </w:rPr>
        <w:t>Div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2;</w:t>
      </w:r>
    </w:p>
    <w:p w14:paraId="16C83425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E44B67">
        <w:rPr>
          <w:rFonts w:ascii="Consolas" w:hAnsi="Consolas"/>
          <w:bCs/>
          <w:sz w:val="20"/>
          <w:szCs w:val="20"/>
        </w:rPr>
        <w:t>Distance :</w:t>
      </w:r>
      <w:proofErr w:type="gramEnd"/>
      <w:r w:rsidRPr="00E44B67">
        <w:rPr>
          <w:rFonts w:ascii="Consolas" w:hAnsi="Consolas"/>
          <w:bCs/>
          <w:sz w:val="20"/>
          <w:szCs w:val="20"/>
        </w:rPr>
        <w:t>= Round(</w:t>
      </w:r>
      <w:proofErr w:type="spellStart"/>
      <w:r w:rsidRPr="00E44B67">
        <w:rPr>
          <w:rFonts w:ascii="Consolas" w:hAnsi="Consolas"/>
          <w:bCs/>
          <w:sz w:val="20"/>
          <w:szCs w:val="20"/>
        </w:rPr>
        <w:t>LogN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(2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Graph.Count</w:t>
      </w:r>
      <w:proofErr w:type="spellEnd"/>
      <w:r w:rsidRPr="00E44B67">
        <w:rPr>
          <w:rFonts w:ascii="Consolas" w:hAnsi="Consolas"/>
          <w:bCs/>
          <w:sz w:val="20"/>
          <w:szCs w:val="20"/>
        </w:rPr>
        <w:t>) *</w:t>
      </w:r>
    </w:p>
    <w:p w14:paraId="1985210C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  (</w:t>
      </w:r>
      <w:proofErr w:type="spellStart"/>
      <w:r w:rsidRPr="00E44B67">
        <w:rPr>
          <w:rFonts w:ascii="Consolas" w:hAnsi="Consolas"/>
          <w:bCs/>
          <w:sz w:val="20"/>
          <w:szCs w:val="20"/>
        </w:rPr>
        <w:t>PaintBox.Width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* </w:t>
      </w:r>
      <w:proofErr w:type="spellStart"/>
      <w:r w:rsidRPr="00E44B67">
        <w:rPr>
          <w:rFonts w:ascii="Consolas" w:hAnsi="Consolas"/>
          <w:bCs/>
          <w:sz w:val="20"/>
          <w:szCs w:val="20"/>
        </w:rPr>
        <w:t>VertexSiz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/ 100));</w:t>
      </w:r>
    </w:p>
    <w:p w14:paraId="23518647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RotateAngle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/>
          <w:bCs/>
          <w:sz w:val="20"/>
          <w:szCs w:val="20"/>
        </w:rPr>
        <w:t xml:space="preserve">= 2 * Pi / </w:t>
      </w:r>
      <w:proofErr w:type="spellStart"/>
      <w:r w:rsidRPr="00E44B67">
        <w:rPr>
          <w:rFonts w:ascii="Consolas" w:hAnsi="Consolas"/>
          <w:bCs/>
          <w:sz w:val="20"/>
          <w:szCs w:val="20"/>
        </w:rPr>
        <w:t>Graph.Count</w:t>
      </w:r>
      <w:proofErr w:type="spellEnd"/>
      <w:r w:rsidRPr="00E44B67">
        <w:rPr>
          <w:rFonts w:ascii="Consolas" w:hAnsi="Consolas"/>
          <w:bCs/>
          <w:sz w:val="20"/>
          <w:szCs w:val="20"/>
        </w:rPr>
        <w:t>;</w:t>
      </w:r>
    </w:p>
    <w:p w14:paraId="09991F1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524BAD1F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DrawVerteces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/>
          <w:bCs/>
          <w:sz w:val="20"/>
          <w:szCs w:val="20"/>
        </w:rPr>
        <w:t>PaintBo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Graph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enterX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enterY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Distance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RotateAngle</w:t>
      </w:r>
      <w:proofErr w:type="spellEnd"/>
      <w:r w:rsidRPr="00E44B67">
        <w:rPr>
          <w:rFonts w:ascii="Consolas" w:hAnsi="Consolas"/>
          <w:bCs/>
          <w:sz w:val="20"/>
          <w:szCs w:val="20"/>
        </w:rPr>
        <w:t>);</w:t>
      </w:r>
    </w:p>
    <w:p w14:paraId="3C3D5554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End;</w:t>
      </w:r>
    </w:p>
    <w:p w14:paraId="17FF53E8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39429D5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4B9AAC9B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WayForm.WaysGridSelectCell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E44B67">
        <w:rPr>
          <w:rFonts w:ascii="Consolas" w:hAnsi="Consolas"/>
          <w:bCs/>
          <w:sz w:val="20"/>
          <w:szCs w:val="20"/>
        </w:rPr>
        <w:t>TObject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; </w:t>
      </w:r>
      <w:proofErr w:type="spellStart"/>
      <w:r w:rsidRPr="00E44B67">
        <w:rPr>
          <w:rFonts w:ascii="Consolas" w:hAnsi="Consolas"/>
          <w:bCs/>
          <w:sz w:val="20"/>
          <w:szCs w:val="20"/>
        </w:rPr>
        <w:t>ACol</w:t>
      </w:r>
      <w:proofErr w:type="spellEnd"/>
      <w:r w:rsidRPr="00E44B67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/>
          <w:bCs/>
          <w:sz w:val="20"/>
          <w:szCs w:val="20"/>
        </w:rPr>
        <w:t>ARow</w:t>
      </w:r>
      <w:proofErr w:type="spellEnd"/>
      <w:r w:rsidRPr="00E44B67">
        <w:rPr>
          <w:rFonts w:ascii="Consolas" w:hAnsi="Consolas"/>
          <w:bCs/>
          <w:sz w:val="20"/>
          <w:szCs w:val="20"/>
        </w:rPr>
        <w:t>: Integer;</w:t>
      </w:r>
    </w:p>
    <w:p w14:paraId="07DC9146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Var </w:t>
      </w:r>
      <w:proofErr w:type="spellStart"/>
      <w:r w:rsidRPr="00E44B67">
        <w:rPr>
          <w:rFonts w:ascii="Consolas" w:hAnsi="Consolas"/>
          <w:bCs/>
          <w:sz w:val="20"/>
          <w:szCs w:val="20"/>
        </w:rPr>
        <w:t>CanSelect</w:t>
      </w:r>
      <w:proofErr w:type="spellEnd"/>
      <w:r w:rsidRPr="00E44B67">
        <w:rPr>
          <w:rFonts w:ascii="Consolas" w:hAnsi="Consolas"/>
          <w:bCs/>
          <w:sz w:val="20"/>
          <w:szCs w:val="20"/>
        </w:rPr>
        <w:t>: Boolean);</w:t>
      </w:r>
    </w:p>
    <w:p w14:paraId="33BDF18A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Begin</w:t>
      </w:r>
    </w:p>
    <w:p w14:paraId="18E7FD13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E44B67">
        <w:rPr>
          <w:rFonts w:ascii="Consolas" w:hAnsi="Consolas"/>
          <w:bCs/>
          <w:sz w:val="20"/>
          <w:szCs w:val="20"/>
        </w:rPr>
        <w:t>PaintBoxPaint</w:t>
      </w:r>
      <w:proofErr w:type="spellEnd"/>
      <w:r w:rsidRPr="00E44B67">
        <w:rPr>
          <w:rFonts w:ascii="Consolas" w:hAnsi="Consolas"/>
          <w:bCs/>
          <w:sz w:val="20"/>
          <w:szCs w:val="20"/>
        </w:rPr>
        <w:t>(</w:t>
      </w:r>
      <w:proofErr w:type="gramEnd"/>
      <w:r w:rsidRPr="00E44B67">
        <w:rPr>
          <w:rFonts w:ascii="Consolas" w:hAnsi="Consolas"/>
          <w:bCs/>
          <w:sz w:val="20"/>
          <w:szCs w:val="20"/>
        </w:rPr>
        <w:t>Self);</w:t>
      </w:r>
    </w:p>
    <w:p w14:paraId="16E46F63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;</w:t>
      </w:r>
    </w:p>
    <w:p w14:paraId="5491E641" w14:textId="7777777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</w:p>
    <w:p w14:paraId="5C0DEB11" w14:textId="7C3B3BC7" w:rsidR="00553E26" w:rsidRPr="00E44B67" w:rsidRDefault="00553E26" w:rsidP="00553E26">
      <w:pPr>
        <w:rPr>
          <w:rFonts w:ascii="Consolas" w:hAnsi="Consolas"/>
          <w:bCs/>
          <w:sz w:val="20"/>
          <w:szCs w:val="20"/>
        </w:rPr>
      </w:pPr>
      <w:r w:rsidRPr="00E44B67">
        <w:rPr>
          <w:rFonts w:ascii="Consolas" w:hAnsi="Consolas"/>
          <w:bCs/>
          <w:sz w:val="20"/>
          <w:szCs w:val="20"/>
        </w:rPr>
        <w:t>End.</w:t>
      </w:r>
    </w:p>
    <w:p w14:paraId="79D107C2" w14:textId="63238C12" w:rsidR="0065437A" w:rsidRDefault="0065437A" w:rsidP="0065437A">
      <w:pPr>
        <w:rPr>
          <w:rFonts w:ascii="Consolas" w:hAnsi="Consolas"/>
          <w:b/>
          <w:sz w:val="18"/>
          <w:szCs w:val="18"/>
        </w:rPr>
      </w:pPr>
    </w:p>
    <w:p w14:paraId="65C16C46" w14:textId="47B6A522" w:rsidR="0065437A" w:rsidRDefault="0065437A" w:rsidP="0065437A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553E26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E44B67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="00E44B67" w:rsidRPr="00566CFC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Java</w:t>
      </w:r>
    </w:p>
    <w:p w14:paraId="548A12C1" w14:textId="4FFE69BA" w:rsidR="0065437A" w:rsidRDefault="0065437A" w:rsidP="0065437A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1444E3B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>package lab72;</w:t>
      </w:r>
    </w:p>
    <w:p w14:paraId="447A083F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</w:p>
    <w:p w14:paraId="189B386C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java.util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.Scanner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15D0516B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</w:p>
    <w:p w14:paraId="73D0229A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>public class Main {</w:t>
      </w:r>
    </w:p>
    <w:p w14:paraId="12CC58A5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</w:p>
    <w:p w14:paraId="44717E98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static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51126017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</w:p>
    <w:p w14:paraId="48FD2826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num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rrCod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{</w:t>
      </w:r>
    </w:p>
    <w:p w14:paraId="32FA12D2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SUCCESS,</w:t>
      </w:r>
    </w:p>
    <w:p w14:paraId="3EB0D409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INCORRECT_DATA,</w:t>
      </w:r>
    </w:p>
    <w:p w14:paraId="20C33DA1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SUCH_ELEMENT_ALREADY_EXIST,</w:t>
      </w:r>
    </w:p>
    <w:p w14:paraId="7D201397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EDGE_NOT_CORRECT,</w:t>
      </w:r>
    </w:p>
    <w:p w14:paraId="529C7A58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VERTEX_NOT_CORRECT,</w:t>
      </w:r>
    </w:p>
    <w:p w14:paraId="580E70C9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GRAPH_NOT_EXIST,</w:t>
      </w:r>
    </w:p>
    <w:p w14:paraId="3D09C1A9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3A5746CA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num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Choice {</w:t>
      </w:r>
    </w:p>
    <w:p w14:paraId="4143776B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createGraph</w:t>
      </w:r>
      <w:proofErr w:type="spell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"Создать новый граф"),</w:t>
      </w:r>
    </w:p>
    <w:p w14:paraId="54491B03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add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"Добавить вершину"),</w:t>
      </w:r>
    </w:p>
    <w:p w14:paraId="139E2573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addEdge</w:t>
      </w:r>
      <w:proofErr w:type="spell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"Добавить ребро"),</w:t>
      </w:r>
    </w:p>
    <w:p w14:paraId="350F5AB6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print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"Вывести граф"),</w:t>
      </w:r>
    </w:p>
    <w:p w14:paraId="2917B8DB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matrix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"Матрица смежности"),</w:t>
      </w:r>
    </w:p>
    <w:p w14:paraId="0E1B8101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delete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"Удалить вершину"),</w:t>
      </w:r>
    </w:p>
    <w:p w14:paraId="5030B5DD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lastRenderedPageBreak/>
        <w:t xml:space="preserve">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deleteEdge</w:t>
      </w:r>
      <w:proofErr w:type="spell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"Удалить ребро"),</w:t>
      </w:r>
    </w:p>
    <w:p w14:paraId="77BDC975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findWays</w:t>
      </w:r>
      <w:proofErr w:type="spell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"Найти кратчайшие"),</w:t>
      </w:r>
    </w:p>
    <w:p w14:paraId="46E6761B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r w:rsidRPr="00E44B67">
        <w:rPr>
          <w:rFonts w:ascii="Consolas" w:hAnsi="Consolas" w:cs="Times New Roman"/>
          <w:bCs/>
          <w:sz w:val="20"/>
          <w:szCs w:val="20"/>
        </w:rPr>
        <w:t>close("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Закрыть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");</w:t>
      </w:r>
    </w:p>
    <w:p w14:paraId="124DB32B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</w:p>
    <w:p w14:paraId="49DF256E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private final String inf;</w:t>
      </w:r>
    </w:p>
    <w:p w14:paraId="10ABB844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Choice (String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nfLin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 {</w:t>
      </w:r>
    </w:p>
    <w:p w14:paraId="26C8D13C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this.inf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nfLin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010FBE0C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</w:t>
      </w:r>
    </w:p>
    <w:p w14:paraId="53FA7E44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private String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getInf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){return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this.ordinal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 + ") " + this.inf;}</w:t>
      </w:r>
    </w:p>
    <w:p w14:paraId="4BCAE17A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4138E468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static final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String[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] ERRORS = {"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Удача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",</w:t>
      </w:r>
    </w:p>
    <w:p w14:paraId="3E9F3084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                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>"Данные некорректные или число слишком большое (должно быть от %</w:t>
      </w:r>
      <w:r w:rsidRPr="00E44B67">
        <w:rPr>
          <w:rFonts w:ascii="Consolas" w:hAnsi="Consolas" w:cs="Times New Roman"/>
          <w:bCs/>
          <w:sz w:val="20"/>
          <w:szCs w:val="20"/>
        </w:rPr>
        <w:t>d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до %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d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>)\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n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>",</w:t>
      </w:r>
    </w:p>
    <w:p w14:paraId="7C14FD69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"Такая вершина уже существует",</w:t>
      </w:r>
    </w:p>
    <w:p w14:paraId="4C4A8D98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"Некорректное ребро",</w:t>
      </w:r>
    </w:p>
    <w:p w14:paraId="6326E226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"Некорректная вершина",</w:t>
      </w:r>
    </w:p>
    <w:p w14:paraId="65BEB527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"Сначала стоит создать граф)",};</w:t>
      </w:r>
    </w:p>
    <w:p w14:paraId="603881D7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E44B67">
        <w:rPr>
          <w:rFonts w:ascii="Consolas" w:hAnsi="Consolas" w:cs="Times New Roman"/>
          <w:bCs/>
          <w:sz w:val="20"/>
          <w:szCs w:val="20"/>
        </w:rPr>
        <w:t>static final String INFORMATION_TEXT = """</w:t>
      </w:r>
    </w:p>
    <w:p w14:paraId="72DA0BCA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>Инструкция:</w:t>
      </w:r>
    </w:p>
    <w:p w14:paraId="320339CC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-- Вершины графа должны быть от 1 до 99</w:t>
      </w:r>
    </w:p>
    <w:p w14:paraId="40CD12DD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-- Вершины графа не могут повторяться</w:t>
      </w:r>
    </w:p>
    <w:p w14:paraId="16597444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""",</w:t>
      </w:r>
    </w:p>
    <w:p w14:paraId="00CE0F3A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</w:t>
      </w:r>
      <w:r w:rsidRPr="00E44B67">
        <w:rPr>
          <w:rFonts w:ascii="Consolas" w:hAnsi="Consolas" w:cs="Times New Roman"/>
          <w:bCs/>
          <w:sz w:val="20"/>
          <w:szCs w:val="20"/>
        </w:rPr>
        <w:t>ATTENTION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>_</w:t>
      </w:r>
      <w:r w:rsidRPr="00E44B67">
        <w:rPr>
          <w:rFonts w:ascii="Consolas" w:hAnsi="Consolas" w:cs="Times New Roman"/>
          <w:bCs/>
          <w:sz w:val="20"/>
          <w:szCs w:val="20"/>
        </w:rPr>
        <w:t>TEXT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= """</w:t>
      </w:r>
    </w:p>
    <w:p w14:paraId="7C2AD239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Внимание! Если граф уже существует он удалиться, вы уверены?</w:t>
      </w:r>
    </w:p>
    <w:p w14:paraId="11CFD0B8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</w:t>
      </w:r>
      <w:r w:rsidRPr="00E44B67">
        <w:rPr>
          <w:rFonts w:ascii="Consolas" w:hAnsi="Consolas" w:cs="Times New Roman"/>
          <w:bCs/>
          <w:sz w:val="20"/>
          <w:szCs w:val="20"/>
        </w:rPr>
        <w:t xml:space="preserve">1)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Да</w:t>
      </w:r>
      <w:proofErr w:type="spellEnd"/>
    </w:p>
    <w:p w14:paraId="6C86D32C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        2)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Нет</w:t>
      </w:r>
      <w:proofErr w:type="spellEnd"/>
    </w:p>
    <w:p w14:paraId="0B601EE5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    """;</w:t>
      </w:r>
    </w:p>
    <w:p w14:paraId="018DFDDA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static final int MIN_VERT = 1,</w:t>
      </w:r>
    </w:p>
    <w:p w14:paraId="3F5052B0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 MAX_VERT = 99;</w:t>
      </w:r>
    </w:p>
    <w:p w14:paraId="0780F026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static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rrCod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nterOneNum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int[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]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numberArr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, Scanner input, final int MIN, final int MAX) {</w:t>
      </w:r>
    </w:p>
    <w:p w14:paraId="7889A84F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int number = 0;</w:t>
      </w:r>
    </w:p>
    <w:p w14:paraId="540ADBFA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rrCod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err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rrCode.SUCCESS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3FA5FAA2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try {</w:t>
      </w:r>
    </w:p>
    <w:p w14:paraId="5D8CF982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number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nteger.parseIn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input.nextLine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());</w:t>
      </w:r>
    </w:p>
    <w:p w14:paraId="044CD635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 catch 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NumberFormatExceptio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e) {</w:t>
      </w:r>
    </w:p>
    <w:p w14:paraId="12C26AE6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err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rrCode.INCORRECT_DATA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478BC382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</w:t>
      </w:r>
    </w:p>
    <w:p w14:paraId="57D836C7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if ((err =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rrCode.SUCCESS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 &amp;&amp; (number &lt; MIN || number &gt; MAX))</w:t>
      </w:r>
    </w:p>
    <w:p w14:paraId="1CBA675B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err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rrCode.INCORRECT_DATA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361BD996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numberArr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[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0] = err =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rrCode.SUCCESS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? number : 0;</w:t>
      </w:r>
    </w:p>
    <w:p w14:paraId="65772CED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return err;</w:t>
      </w:r>
    </w:p>
    <w:p w14:paraId="28036D58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26869C5E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</w:p>
    <w:p w14:paraId="15297BFF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static int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getNumConsol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Scanner input, final int MIN, final int MAX) {</w:t>
      </w:r>
    </w:p>
    <w:p w14:paraId="7386A1CD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rrCod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err;</w:t>
      </w:r>
    </w:p>
    <w:p w14:paraId="0EFA3035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int[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]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numberArr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{0};</w:t>
      </w:r>
    </w:p>
    <w:p w14:paraId="2F18291D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do {</w:t>
      </w:r>
    </w:p>
    <w:p w14:paraId="4CEDF86E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err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nterOneNum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numberArr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, input, MIN, MAX);</w:t>
      </w:r>
    </w:p>
    <w:p w14:paraId="606064F5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if 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rr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rrCode.SUCCESS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 {</w:t>
      </w:r>
    </w:p>
    <w:p w14:paraId="6D0DF267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err.printf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err.ordinal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], MIN, MAX);</w:t>
      </w:r>
    </w:p>
    <w:p w14:paraId="4B194CBB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out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"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Введите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снова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");</w:t>
      </w:r>
    </w:p>
    <w:p w14:paraId="24A190C1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}</w:t>
      </w:r>
    </w:p>
    <w:p w14:paraId="653B0863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 while 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rr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rrCode.SUCCESS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;</w:t>
      </w:r>
    </w:p>
    <w:p w14:paraId="24BDBAB9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return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numberArr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[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0];</w:t>
      </w:r>
    </w:p>
    <w:p w14:paraId="1DB10F3F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2CA294AB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static void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printMenu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) {</w:t>
      </w:r>
    </w:p>
    <w:p w14:paraId="742E211C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Choice[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] choices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Choice.values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;</w:t>
      </w:r>
    </w:p>
    <w:p w14:paraId="28B929D5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for (Choice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choic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choices) {</w:t>
      </w:r>
    </w:p>
    <w:p w14:paraId="62869131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out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choice.getInf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());</w:t>
      </w:r>
    </w:p>
    <w:p w14:paraId="5F7CE335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</w:t>
      </w:r>
    </w:p>
    <w:p w14:paraId="5525635C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1661AAF9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lastRenderedPageBreak/>
        <w:t xml:space="preserve">    static void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printInf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Scanner input) {</w:t>
      </w:r>
    </w:p>
    <w:p w14:paraId="3BE8D12C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out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INFORMATION_TEXT);</w:t>
      </w:r>
    </w:p>
    <w:p w14:paraId="6DAD6018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out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"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нажмите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enter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чтобы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продолжить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");</w:t>
      </w:r>
    </w:p>
    <w:p w14:paraId="2F4C7421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input.nextLine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();</w:t>
      </w:r>
    </w:p>
    <w:p w14:paraId="230FCFC3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30A2210A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</w:p>
    <w:p w14:paraId="56DA551F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static Choice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getChoic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Scanner input) {</w:t>
      </w:r>
    </w:p>
    <w:p w14:paraId="110073F6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printMenu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);</w:t>
      </w:r>
    </w:p>
    <w:p w14:paraId="596D54D8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int choice;</w:t>
      </w:r>
    </w:p>
    <w:p w14:paraId="525CD050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maxChoic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Choice.values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).length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- 1;</w:t>
      </w:r>
    </w:p>
    <w:p w14:paraId="4DB071D7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choice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getNumConsol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input, 0,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maxChoic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;</w:t>
      </w:r>
    </w:p>
    <w:p w14:paraId="050C2AB6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return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Choice.values</w:t>
      </w:r>
      <w:proofErr w:type="spellEnd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()[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choice];</w:t>
      </w:r>
    </w:p>
    <w:p w14:paraId="3ECF4748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30EE73B8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</w:p>
    <w:p w14:paraId="46DA1629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</w:p>
    <w:p w14:paraId="37910534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static void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doFunctio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Choice choice, Scanner input) {</w:t>
      </w:r>
    </w:p>
    <w:p w14:paraId="51815B5B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switch (choice) {</w:t>
      </w:r>
    </w:p>
    <w:p w14:paraId="6A9A8620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case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createGraph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-&gt; {</w:t>
      </w:r>
    </w:p>
    <w:p w14:paraId="4518722F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out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ATTENTION_TEXT);</w:t>
      </w:r>
    </w:p>
    <w:p w14:paraId="55E158E1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localChoic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getNumConsol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input, 1, 2);</w:t>
      </w:r>
    </w:p>
    <w:p w14:paraId="411B877B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if 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localChoic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= 1)</w:t>
      </w:r>
    </w:p>
    <w:p w14:paraId="5829480F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new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);</w:t>
      </w:r>
    </w:p>
    <w:p w14:paraId="42BE4123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}</w:t>
      </w:r>
    </w:p>
    <w:p w14:paraId="17D5C5D1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case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add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-&gt; {</w:t>
      </w:r>
    </w:p>
    <w:p w14:paraId="7F129E31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if (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= null) {</w:t>
      </w:r>
    </w:p>
    <w:p w14:paraId="084BB1A5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out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"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Введите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новую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вершину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: ");</w:t>
      </w:r>
    </w:p>
    <w:p w14:paraId="5AEAB386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new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getNumConsol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input, MIN_VERT, MAX_VERT);</w:t>
      </w:r>
    </w:p>
    <w:p w14:paraId="78F5F870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if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(!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List.addVertex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new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) {</w:t>
      </w:r>
    </w:p>
    <w:p w14:paraId="0F48DBF3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    System.err.println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RRORS[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ErrCode.SUCH_ELEMENT_ALREADY_EXIST.ordinal()]);</w:t>
      </w:r>
    </w:p>
    <w:p w14:paraId="792AA51B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}</w:t>
      </w:r>
    </w:p>
    <w:p w14:paraId="740D06F9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}</w:t>
      </w:r>
    </w:p>
    <w:p w14:paraId="32D17C90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else</w:t>
      </w:r>
    </w:p>
    <w:p w14:paraId="29A46EC4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err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ErrCode.GRAPH_NOT_EXIST.ordinal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]);</w:t>
      </w:r>
    </w:p>
    <w:p w14:paraId="243A0F80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}</w:t>
      </w:r>
    </w:p>
    <w:p w14:paraId="6271611D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case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addEdg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-&gt; {</w:t>
      </w:r>
    </w:p>
    <w:p w14:paraId="32A7778B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if (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= null) {</w:t>
      </w:r>
    </w:p>
    <w:p w14:paraId="5DA1D973" w14:textId="77777777" w:rsidR="0065437A" w:rsidRPr="00566CFC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</w:t>
      </w:r>
      <w:r w:rsidRPr="00566CFC">
        <w:rPr>
          <w:rFonts w:ascii="Consolas" w:hAnsi="Consolas" w:cs="Times New Roman"/>
          <w:bCs/>
          <w:sz w:val="20"/>
          <w:szCs w:val="20"/>
        </w:rPr>
        <w:t>.</w:t>
      </w:r>
      <w:r w:rsidRPr="00E44B67">
        <w:rPr>
          <w:rFonts w:ascii="Consolas" w:hAnsi="Consolas" w:cs="Times New Roman"/>
          <w:bCs/>
          <w:sz w:val="20"/>
          <w:szCs w:val="20"/>
        </w:rPr>
        <w:t>out</w:t>
      </w:r>
      <w:r w:rsidRPr="00566CFC">
        <w:rPr>
          <w:rFonts w:ascii="Consolas" w:hAnsi="Consolas" w:cs="Times New Roman"/>
          <w:bCs/>
          <w:sz w:val="20"/>
          <w:szCs w:val="20"/>
        </w:rPr>
        <w:t>.</w:t>
      </w:r>
      <w:r w:rsidRPr="00E44B67">
        <w:rPr>
          <w:rFonts w:ascii="Consolas" w:hAnsi="Consolas" w:cs="Times New Roman"/>
          <w:bCs/>
          <w:sz w:val="20"/>
          <w:szCs w:val="20"/>
        </w:rPr>
        <w:t>println</w:t>
      </w:r>
      <w:proofErr w:type="spellEnd"/>
      <w:r w:rsidRPr="00566CFC">
        <w:rPr>
          <w:rFonts w:ascii="Consolas" w:hAnsi="Consolas" w:cs="Times New Roman"/>
          <w:bCs/>
          <w:sz w:val="20"/>
          <w:szCs w:val="20"/>
        </w:rPr>
        <w:t>("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>Введите</w:t>
      </w:r>
      <w:r w:rsidRPr="00566CFC">
        <w:rPr>
          <w:rFonts w:ascii="Consolas" w:hAnsi="Consolas" w:cs="Times New Roman"/>
          <w:bCs/>
          <w:sz w:val="20"/>
          <w:szCs w:val="20"/>
        </w:rPr>
        <w:t xml:space="preserve"> 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>первую</w:t>
      </w:r>
      <w:r w:rsidRPr="00566CFC">
        <w:rPr>
          <w:rFonts w:ascii="Consolas" w:hAnsi="Consolas" w:cs="Times New Roman"/>
          <w:bCs/>
          <w:sz w:val="20"/>
          <w:szCs w:val="20"/>
        </w:rPr>
        <w:t xml:space="preserve"> 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>вершину</w:t>
      </w:r>
      <w:r w:rsidRPr="00566CFC">
        <w:rPr>
          <w:rFonts w:ascii="Consolas" w:hAnsi="Consolas" w:cs="Times New Roman"/>
          <w:bCs/>
          <w:sz w:val="20"/>
          <w:szCs w:val="20"/>
        </w:rPr>
        <w:t>: ");</w:t>
      </w:r>
    </w:p>
    <w:p w14:paraId="251FF555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566CFC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r w:rsidRPr="00E44B67">
        <w:rPr>
          <w:rFonts w:ascii="Consolas" w:hAnsi="Consolas" w:cs="Times New Roman"/>
          <w:bCs/>
          <w:sz w:val="20"/>
          <w:szCs w:val="20"/>
        </w:rPr>
        <w:t xml:space="preserve">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getNumConsol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input, MIN_VERT, MAX_VERT);</w:t>
      </w:r>
    </w:p>
    <w:p w14:paraId="56138E93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System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>.</w:t>
      </w:r>
      <w:r w:rsidRPr="00E44B67">
        <w:rPr>
          <w:rFonts w:ascii="Consolas" w:hAnsi="Consolas" w:cs="Times New Roman"/>
          <w:bCs/>
          <w:sz w:val="20"/>
          <w:szCs w:val="20"/>
        </w:rPr>
        <w:t>out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>.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("Введите вторую вершину: ");</w:t>
      </w:r>
    </w:p>
    <w:p w14:paraId="47518F4B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</w:t>
      </w:r>
      <w:r w:rsidRPr="00E44B67">
        <w:rPr>
          <w:rFonts w:ascii="Consolas" w:hAnsi="Consolas" w:cs="Times New Roman"/>
          <w:bCs/>
          <w:sz w:val="20"/>
          <w:szCs w:val="20"/>
        </w:rPr>
        <w:t xml:space="preserve">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nd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getNumConsol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input, MIN_VERT, MAX_VERT);</w:t>
      </w:r>
    </w:p>
    <w:p w14:paraId="1EF30DAF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if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(!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List.addEdge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nd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) {</w:t>
      </w:r>
    </w:p>
    <w:p w14:paraId="6D60B974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err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ErrCode.EDGE_NOT_CORRECT.ordinal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]);</w:t>
      </w:r>
    </w:p>
    <w:p w14:paraId="32B790E6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}</w:t>
      </w:r>
    </w:p>
    <w:p w14:paraId="473EA7D6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}</w:t>
      </w:r>
    </w:p>
    <w:p w14:paraId="49B9A63E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else</w:t>
      </w:r>
    </w:p>
    <w:p w14:paraId="722B68C5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err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ErrCode.GRAPH_NOT_EXIST.ordinal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]);</w:t>
      </w:r>
    </w:p>
    <w:p w14:paraId="065F3C04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}</w:t>
      </w:r>
    </w:p>
    <w:p w14:paraId="0E8E0F0B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case print -&gt; {</w:t>
      </w:r>
    </w:p>
    <w:p w14:paraId="7AE3C533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if (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= null)</w:t>
      </w:r>
    </w:p>
    <w:p w14:paraId="0F113C2D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List.prin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;</w:t>
      </w:r>
    </w:p>
    <w:p w14:paraId="233E4D8F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else</w:t>
      </w:r>
    </w:p>
    <w:p w14:paraId="28323E2B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err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ErrCode.GRAPH_NOT_EXIST.ordinal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]);</w:t>
      </w:r>
    </w:p>
    <w:p w14:paraId="2A87BB95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out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;</w:t>
      </w:r>
    </w:p>
    <w:p w14:paraId="3434134E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}</w:t>
      </w:r>
    </w:p>
    <w:p w14:paraId="4CD55873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case matrix -&gt; {</w:t>
      </w:r>
    </w:p>
    <w:p w14:paraId="2FAF07B3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if (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= null)</w:t>
      </w:r>
    </w:p>
    <w:p w14:paraId="68C72249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List.printMatri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;</w:t>
      </w:r>
    </w:p>
    <w:p w14:paraId="3A7B3691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else</w:t>
      </w:r>
    </w:p>
    <w:p w14:paraId="23E92FAB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err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ErrCode.GRAPH_NOT_EXIST.ordinal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]);</w:t>
      </w:r>
    </w:p>
    <w:p w14:paraId="43D6888A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out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;</w:t>
      </w:r>
    </w:p>
    <w:p w14:paraId="1840F2AC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}</w:t>
      </w:r>
    </w:p>
    <w:p w14:paraId="0EAA707A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lastRenderedPageBreak/>
        <w:t xml:space="preserve">            case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deleteEdg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-&gt; {</w:t>
      </w:r>
    </w:p>
    <w:p w14:paraId="3BA9B071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if (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= null) {</w:t>
      </w:r>
    </w:p>
    <w:p w14:paraId="77E2BAC3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out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"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Введите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первую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вершину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: ");</w:t>
      </w:r>
    </w:p>
    <w:p w14:paraId="5023B144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getNumConsol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input, MIN_VERT, MAX_VERT);</w:t>
      </w:r>
    </w:p>
    <w:p w14:paraId="0454633C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System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>.</w:t>
      </w:r>
      <w:r w:rsidRPr="00E44B67">
        <w:rPr>
          <w:rFonts w:ascii="Consolas" w:hAnsi="Consolas" w:cs="Times New Roman"/>
          <w:bCs/>
          <w:sz w:val="20"/>
          <w:szCs w:val="20"/>
        </w:rPr>
        <w:t>out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>.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  <w:lang w:val="ru-RU"/>
        </w:rPr>
        <w:t>("Введите вторую вершину: ");</w:t>
      </w:r>
    </w:p>
    <w:p w14:paraId="346FACFE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</w:t>
      </w:r>
      <w:r w:rsidRPr="00E44B67">
        <w:rPr>
          <w:rFonts w:ascii="Consolas" w:hAnsi="Consolas" w:cs="Times New Roman"/>
          <w:bCs/>
          <w:sz w:val="20"/>
          <w:szCs w:val="20"/>
        </w:rPr>
        <w:t xml:space="preserve">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nd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getNumConsol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input, MIN_VERT, MAX_VERT);</w:t>
      </w:r>
    </w:p>
    <w:p w14:paraId="3B4C6EF4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if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(!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List.deleteEdge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nd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) {</w:t>
      </w:r>
    </w:p>
    <w:p w14:paraId="7E4968F1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err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ErrCode.EDGE_NOT_CORRECT.ordinal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]);</w:t>
      </w:r>
    </w:p>
    <w:p w14:paraId="614BF1BD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}</w:t>
      </w:r>
    </w:p>
    <w:p w14:paraId="3985DA2B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}</w:t>
      </w:r>
    </w:p>
    <w:p w14:paraId="5F0F7CC9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else</w:t>
      </w:r>
    </w:p>
    <w:p w14:paraId="70330AB3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err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ErrCode.GRAPH_NOT_EXIST.ordinal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]);</w:t>
      </w:r>
    </w:p>
    <w:p w14:paraId="712E7381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}</w:t>
      </w:r>
    </w:p>
    <w:p w14:paraId="1E120D15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case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delete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-&gt; {</w:t>
      </w:r>
    </w:p>
    <w:p w14:paraId="358CA3CA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if (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= null) {</w:t>
      </w:r>
    </w:p>
    <w:p w14:paraId="6F7448F5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out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"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Введите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вершину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: ");</w:t>
      </w:r>
    </w:p>
    <w:p w14:paraId="5B1FD145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new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getNumConsol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input, MIN_VERT, MAX_VERT);</w:t>
      </w:r>
    </w:p>
    <w:p w14:paraId="6EAC1E0E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if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(!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List.deleteVertex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new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) {</w:t>
      </w:r>
    </w:p>
    <w:p w14:paraId="5C09DEB1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    System.err.println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RRORS[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ErrCode.SUCH_ELEMENT_ALREADY_EXIST.ordinal()]);</w:t>
      </w:r>
    </w:p>
    <w:p w14:paraId="01B123D1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}</w:t>
      </w:r>
    </w:p>
    <w:p w14:paraId="03B7B18A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}</w:t>
      </w:r>
    </w:p>
    <w:p w14:paraId="3922BFD8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else</w:t>
      </w:r>
    </w:p>
    <w:p w14:paraId="0526A199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err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ErrCode.GRAPH_NOT_EXIST.ordinal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]);</w:t>
      </w:r>
    </w:p>
    <w:p w14:paraId="3612107F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}</w:t>
      </w:r>
    </w:p>
    <w:p w14:paraId="6E0FAE87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case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findWays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-&gt; {</w:t>
      </w:r>
    </w:p>
    <w:p w14:paraId="6AA75B70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if (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= null) {</w:t>
      </w:r>
    </w:p>
    <w:p w14:paraId="316BD532" w14:textId="77777777" w:rsidR="0065437A" w:rsidRPr="00566CFC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</w:t>
      </w:r>
      <w:r w:rsidRPr="00566CFC">
        <w:rPr>
          <w:rFonts w:ascii="Consolas" w:hAnsi="Consolas" w:cs="Times New Roman"/>
          <w:bCs/>
          <w:sz w:val="20"/>
          <w:szCs w:val="20"/>
        </w:rPr>
        <w:t>.</w:t>
      </w:r>
      <w:r w:rsidRPr="00E44B67">
        <w:rPr>
          <w:rFonts w:ascii="Consolas" w:hAnsi="Consolas" w:cs="Times New Roman"/>
          <w:bCs/>
          <w:sz w:val="20"/>
          <w:szCs w:val="20"/>
        </w:rPr>
        <w:t>out</w:t>
      </w:r>
      <w:r w:rsidRPr="00566CFC">
        <w:rPr>
          <w:rFonts w:ascii="Consolas" w:hAnsi="Consolas" w:cs="Times New Roman"/>
          <w:bCs/>
          <w:sz w:val="20"/>
          <w:szCs w:val="20"/>
        </w:rPr>
        <w:t>.</w:t>
      </w:r>
      <w:r w:rsidRPr="00E44B67">
        <w:rPr>
          <w:rFonts w:ascii="Consolas" w:hAnsi="Consolas" w:cs="Times New Roman"/>
          <w:bCs/>
          <w:sz w:val="20"/>
          <w:szCs w:val="20"/>
        </w:rPr>
        <w:t>println</w:t>
      </w:r>
      <w:proofErr w:type="spellEnd"/>
      <w:r w:rsidRPr="00566CFC">
        <w:rPr>
          <w:rFonts w:ascii="Consolas" w:hAnsi="Consolas" w:cs="Times New Roman"/>
          <w:bCs/>
          <w:sz w:val="20"/>
          <w:szCs w:val="20"/>
        </w:rPr>
        <w:t>("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>Введите</w:t>
      </w:r>
      <w:r w:rsidRPr="00566CFC">
        <w:rPr>
          <w:rFonts w:ascii="Consolas" w:hAnsi="Consolas" w:cs="Times New Roman"/>
          <w:bCs/>
          <w:sz w:val="20"/>
          <w:szCs w:val="20"/>
        </w:rPr>
        <w:t xml:space="preserve"> 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>стартовую</w:t>
      </w:r>
      <w:r w:rsidRPr="00566CFC">
        <w:rPr>
          <w:rFonts w:ascii="Consolas" w:hAnsi="Consolas" w:cs="Times New Roman"/>
          <w:bCs/>
          <w:sz w:val="20"/>
          <w:szCs w:val="20"/>
        </w:rPr>
        <w:t xml:space="preserve"> </w:t>
      </w:r>
      <w:r w:rsidRPr="00E44B67">
        <w:rPr>
          <w:rFonts w:ascii="Consolas" w:hAnsi="Consolas" w:cs="Times New Roman"/>
          <w:bCs/>
          <w:sz w:val="20"/>
          <w:szCs w:val="20"/>
          <w:lang w:val="ru-RU"/>
        </w:rPr>
        <w:t>вершину</w:t>
      </w:r>
      <w:r w:rsidRPr="00566CFC">
        <w:rPr>
          <w:rFonts w:ascii="Consolas" w:hAnsi="Consolas" w:cs="Times New Roman"/>
          <w:bCs/>
          <w:sz w:val="20"/>
          <w:szCs w:val="20"/>
        </w:rPr>
        <w:t>: ");</w:t>
      </w:r>
    </w:p>
    <w:p w14:paraId="10DE9C29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566CFC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r w:rsidRPr="00E44B67">
        <w:rPr>
          <w:rFonts w:ascii="Consolas" w:hAnsi="Consolas" w:cs="Times New Roman"/>
          <w:bCs/>
          <w:sz w:val="20"/>
          <w:szCs w:val="20"/>
        </w:rPr>
        <w:t xml:space="preserve">int vert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getNumConsol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input, MIN_VERT, MAX_VERT);</w:t>
      </w:r>
    </w:p>
    <w:p w14:paraId="47197ED3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if 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List.containc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vert)) {</w:t>
      </w:r>
    </w:p>
    <w:p w14:paraId="38234BC1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List.findWay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vert);</w:t>
      </w:r>
    </w:p>
    <w:p w14:paraId="3D1E028E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} else</w:t>
      </w:r>
    </w:p>
    <w:p w14:paraId="4354DA73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    System.err.println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RRORS[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ErrCode.VERTEX_NOT_CORRECT.ordinal()]);</w:t>
      </w:r>
    </w:p>
    <w:p w14:paraId="294D57F4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}</w:t>
      </w:r>
    </w:p>
    <w:p w14:paraId="1733EDE1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else</w:t>
      </w:r>
    </w:p>
    <w:p w14:paraId="3E399A18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err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ErrCode.GRAPH_NOT_EXIST.ordinal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]);</w:t>
      </w:r>
    </w:p>
    <w:p w14:paraId="42D95DE4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}</w:t>
      </w:r>
    </w:p>
    <w:p w14:paraId="27F3BF22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</w:t>
      </w:r>
    </w:p>
    <w:p w14:paraId="4CF843E2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6B510858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public static void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main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String[]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args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{</w:t>
      </w:r>
    </w:p>
    <w:p w14:paraId="1EBA109B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Scanner input = new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Scanner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System.in);</w:t>
      </w:r>
    </w:p>
    <w:p w14:paraId="631BCEDE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printInf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input);</w:t>
      </w:r>
    </w:p>
    <w:p w14:paraId="3CDBFC35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Choice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choic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5E6743C3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do {</w:t>
      </w:r>
    </w:p>
    <w:p w14:paraId="3A9F66C2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choice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getChoic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input);</w:t>
      </w:r>
    </w:p>
    <w:p w14:paraId="1035EEEE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if 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choice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Choice.clos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</w:t>
      </w:r>
    </w:p>
    <w:p w14:paraId="001BDAC2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doFunctio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choice, input);</w:t>
      </w:r>
    </w:p>
    <w:p w14:paraId="47A40417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 while 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choice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Choice.clos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;</w:t>
      </w:r>
    </w:p>
    <w:p w14:paraId="7A3DC85C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input.close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();</w:t>
      </w:r>
    </w:p>
    <w:p w14:paraId="2F3C7021" w14:textId="77777777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6E2AE8D2" w14:textId="03B5895C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>}</w:t>
      </w:r>
    </w:p>
    <w:p w14:paraId="666342CB" w14:textId="090664AE" w:rsidR="00CD0CCF" w:rsidRPr="00E44B67" w:rsidRDefault="00CD0CCF" w:rsidP="0065437A">
      <w:pPr>
        <w:rPr>
          <w:rFonts w:ascii="Consolas" w:hAnsi="Consolas" w:cs="Times New Roman"/>
          <w:bCs/>
          <w:sz w:val="20"/>
          <w:szCs w:val="20"/>
        </w:rPr>
      </w:pPr>
    </w:p>
    <w:p w14:paraId="55510F26" w14:textId="47659602" w:rsidR="00CD0CCF" w:rsidRPr="00E44B67" w:rsidRDefault="00CD0CCF" w:rsidP="0065437A">
      <w:pPr>
        <w:rPr>
          <w:rFonts w:ascii="Consolas" w:hAnsi="Consolas" w:cs="Times New Roman"/>
          <w:bCs/>
          <w:sz w:val="20"/>
          <w:szCs w:val="20"/>
        </w:rPr>
      </w:pP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List</w:t>
      </w:r>
      <w:proofErr w:type="spellEnd"/>
    </w:p>
    <w:p w14:paraId="4E50998F" w14:textId="051FEF26" w:rsidR="0065437A" w:rsidRPr="00E44B67" w:rsidRDefault="0065437A" w:rsidP="0065437A">
      <w:pPr>
        <w:rPr>
          <w:rFonts w:ascii="Consolas" w:hAnsi="Consolas" w:cs="Times New Roman"/>
          <w:bCs/>
          <w:sz w:val="20"/>
          <w:szCs w:val="20"/>
        </w:rPr>
      </w:pPr>
    </w:p>
    <w:p w14:paraId="0026D0DF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>package lab72;</w:t>
      </w:r>
    </w:p>
    <w:p w14:paraId="6C27A951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</w:p>
    <w:p w14:paraId="48976C02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java.util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.Arrays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74175A05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java.util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.HashMap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3EE57517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java.util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.Map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03C9D631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</w:p>
    <w:p w14:paraId="712AB950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>class Vertex {</w:t>
      </w:r>
    </w:p>
    <w:p w14:paraId="0F143604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lastRenderedPageBreak/>
        <w:t xml:space="preserve">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dges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edges;</w:t>
      </w:r>
    </w:p>
    <w:p w14:paraId="1568E5FD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int value;</w:t>
      </w:r>
    </w:p>
    <w:p w14:paraId="744BC6AA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Vertex next;</w:t>
      </w:r>
    </w:p>
    <w:p w14:paraId="1A116AF6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</w:p>
    <w:p w14:paraId="294114F1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Vertex (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new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 {</w:t>
      </w:r>
    </w:p>
    <w:p w14:paraId="40CD3685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this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new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1BB16569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edges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= new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dges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;</w:t>
      </w:r>
    </w:p>
    <w:p w14:paraId="7F8C1F7E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= null;</w:t>
      </w:r>
    </w:p>
    <w:p w14:paraId="3DA12760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6A70586D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boolea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isEdgeWith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int value) {</w:t>
      </w:r>
    </w:p>
    <w:p w14:paraId="72FD4388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Edge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dg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dges.hea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7914B4DC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while 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dge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= null &amp;&amp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dge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= value) {</w:t>
      </w:r>
    </w:p>
    <w:p w14:paraId="2A6B50E3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edge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dge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720ADCC5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</w:t>
      </w:r>
    </w:p>
    <w:p w14:paraId="25C45646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return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dge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= null;</w:t>
      </w:r>
    </w:p>
    <w:p w14:paraId="782E73B3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291983AE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>}</w:t>
      </w:r>
    </w:p>
    <w:p w14:paraId="52DD622E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public class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{</w:t>
      </w:r>
    </w:p>
    <w:p w14:paraId="120C72DA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Vertex head;</w:t>
      </w:r>
    </w:p>
    <w:p w14:paraId="029EDD81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int count;</w:t>
      </w:r>
    </w:p>
    <w:p w14:paraId="23A45C35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</w:p>
    <w:p w14:paraId="73721586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() {</w:t>
      </w:r>
    </w:p>
    <w:p w14:paraId="7AB0B654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hea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= null;</w:t>
      </w:r>
    </w:p>
    <w:p w14:paraId="684FB012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coun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= 0;</w:t>
      </w:r>
    </w:p>
    <w:p w14:paraId="5422909C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4D1283FE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</w:p>
    <w:p w14:paraId="5A5E8083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boolean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addVertex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int value) {</w:t>
      </w:r>
    </w:p>
    <w:p w14:paraId="7675083D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boolean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isAdded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02CA0686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if (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this.head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 xml:space="preserve"> == null) {</w:t>
      </w:r>
    </w:p>
    <w:p w14:paraId="1B68E79F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this.head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 xml:space="preserve"> = new Vertex(value);</w:t>
      </w:r>
    </w:p>
    <w:p w14:paraId="228A874C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count++;</w:t>
      </w:r>
    </w:p>
    <w:p w14:paraId="3775327F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isAdded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= true;</w:t>
      </w:r>
    </w:p>
    <w:p w14:paraId="261EFB58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} else {</w:t>
      </w:r>
    </w:p>
    <w:p w14:paraId="0D9D2435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Vertex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vertex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this.head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6082B26F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while (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ertex.next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 xml:space="preserve"> != null &amp;&amp;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vertex.valu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!= value) {</w:t>
      </w:r>
    </w:p>
    <w:p w14:paraId="11043A79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    vertex =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ertex.next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6A43E7E1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4A239E38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if (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vertex.</w:t>
      </w:r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alu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!</w:t>
      </w:r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= value) {</w:t>
      </w:r>
    </w:p>
    <w:p w14:paraId="5379B15F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ertex.next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 xml:space="preserve"> = new Vertex(value);</w:t>
      </w:r>
    </w:p>
    <w:p w14:paraId="7E9659FB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isAdded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= true;</w:t>
      </w:r>
    </w:p>
    <w:p w14:paraId="6906F588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    count++;</w:t>
      </w:r>
    </w:p>
    <w:p w14:paraId="4B064C48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} else {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isAdded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= false;};</w:t>
      </w:r>
    </w:p>
    <w:p w14:paraId="4BA932E2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3511E1F1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isAdded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0A15AC3A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7C7CE018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</w:p>
    <w:p w14:paraId="5DADED4E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boolea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containc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int value) {</w:t>
      </w:r>
    </w:p>
    <w:p w14:paraId="7475BB73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Vertex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hea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63A51D1E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while 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= null &amp;&amp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= value) {</w:t>
      </w:r>
    </w:p>
    <w:p w14:paraId="505AE8EE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vertex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4AA6D4EB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</w:t>
      </w:r>
    </w:p>
    <w:p w14:paraId="7D4308C5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return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= null;</w:t>
      </w:r>
    </w:p>
    <w:p w14:paraId="0FB45FC3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15CA686D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</w:p>
    <w:p w14:paraId="1114D400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boolea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addEdg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, 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nd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 {</w:t>
      </w:r>
    </w:p>
    <w:p w14:paraId="6715B287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boolea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sAdded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false;</w:t>
      </w:r>
    </w:p>
    <w:p w14:paraId="466EDD87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Vertex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hea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263560E2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if 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= null &amp;&amp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containc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) &amp;&amp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containc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nd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) &amp;&amp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nd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  {</w:t>
      </w:r>
    </w:p>
    <w:p w14:paraId="68D27399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while 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.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&amp;&amp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nd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</w:t>
      </w:r>
    </w:p>
    <w:p w14:paraId="6CA9A8F1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vertex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43C32920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.edges.add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vertex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?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nd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: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;</w:t>
      </w:r>
    </w:p>
    <w:p w14:paraId="310D88F7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vertex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6F4C4B7C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lastRenderedPageBreak/>
        <w:t xml:space="preserve">            while 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.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&amp;&amp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nd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</w:t>
      </w:r>
    </w:p>
    <w:p w14:paraId="5CF8D97E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vertex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51BCA3F1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.edges.add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vertex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?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nd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: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;</w:t>
      </w:r>
    </w:p>
    <w:p w14:paraId="4CEA4757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sAdded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true;</w:t>
      </w:r>
    </w:p>
    <w:p w14:paraId="52BFB8EF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</w:t>
      </w:r>
    </w:p>
    <w:p w14:paraId="20268AFC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return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sAdded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01AE9714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21E69037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</w:p>
    <w:p w14:paraId="25375F6F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private void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deleteEdges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Vertex vertex) {</w:t>
      </w:r>
    </w:p>
    <w:p w14:paraId="5854DA72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Edge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dg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.edges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.head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4A4D3F4D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while 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dge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= null) {</w:t>
      </w:r>
    </w:p>
    <w:p w14:paraId="1082386E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Vertex head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hea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6EBB8410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while 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head.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dge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 {</w:t>
      </w:r>
    </w:p>
    <w:p w14:paraId="2AC64B2E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head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head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143EF6CF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}</w:t>
      </w:r>
    </w:p>
    <w:p w14:paraId="4E8F2789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head.edges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.delet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;</w:t>
      </w:r>
    </w:p>
    <w:p w14:paraId="64EC7F6B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</w:p>
    <w:p w14:paraId="5FE1251A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edge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dge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5B59529A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</w:t>
      </w:r>
    </w:p>
    <w:p w14:paraId="0CC2B6F7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24F1CD1E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boolean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deleteVertex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int value) {</w:t>
      </w:r>
    </w:p>
    <w:p w14:paraId="6B56B1E4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boolean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isDeleted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= false;</w:t>
      </w:r>
    </w:p>
    <w:p w14:paraId="77F3684B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if (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this.count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 xml:space="preserve"> != 0 &amp;&amp;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containc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(value)) {</w:t>
      </w:r>
    </w:p>
    <w:p w14:paraId="4FF4F7D0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isDeleted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= true;</w:t>
      </w:r>
    </w:p>
    <w:p w14:paraId="03D3B611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count--;</w:t>
      </w:r>
    </w:p>
    <w:p w14:paraId="6BFC52EF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if (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this.head</w:t>
      </w:r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.valu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== value) {</w:t>
      </w:r>
    </w:p>
    <w:p w14:paraId="4A0693D5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deleteEdges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this.head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);</w:t>
      </w:r>
    </w:p>
    <w:p w14:paraId="796239B4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this.head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this.head.nex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484C9ABD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} else {</w:t>
      </w:r>
    </w:p>
    <w:p w14:paraId="3DD91150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    Vertex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vertex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this.head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4B79FCEF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    while (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ertex.next</w:t>
      </w:r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.valu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!= value) {</w:t>
      </w:r>
    </w:p>
    <w:p w14:paraId="21E9329F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        vertex =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ertex.next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0A47B06B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    }</w:t>
      </w:r>
    </w:p>
    <w:p w14:paraId="7B47A440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deleteEdges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ertex.next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);</w:t>
      </w:r>
    </w:p>
    <w:p w14:paraId="067531FA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ertex.next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vertex.next.nex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590AE7B6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}</w:t>
      </w:r>
    </w:p>
    <w:p w14:paraId="12680B2F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3C81CA4A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isDeleted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5A3A45E8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0898CAFF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boolean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deleteEdg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(</w:t>
      </w:r>
      <w:proofErr w:type="gramEnd"/>
      <w:r w:rsidRPr="003F6603">
        <w:rPr>
          <w:rFonts w:ascii="Consolas" w:hAnsi="Consolas" w:cs="Times New Roman"/>
          <w:bCs/>
          <w:sz w:val="18"/>
          <w:szCs w:val="18"/>
        </w:rPr>
        <w:t xml:space="preserve">int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startVer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, int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endVer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) {</w:t>
      </w:r>
    </w:p>
    <w:p w14:paraId="68B059D2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boolean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isDeleted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= false;</w:t>
      </w:r>
    </w:p>
    <w:p w14:paraId="5072CE8A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if (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containc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startVer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) &amp;&amp;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containc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endVer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)) {</w:t>
      </w:r>
    </w:p>
    <w:p w14:paraId="5F6A6AA2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isDeleted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= true;</w:t>
      </w:r>
    </w:p>
    <w:p w14:paraId="1089B547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Vertex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vertex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this.head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0DFC11E7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</w:p>
    <w:p w14:paraId="1A478BBC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while (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vertex.</w:t>
      </w:r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alu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!</w:t>
      </w:r>
      <w:proofErr w:type="gramEnd"/>
      <w:r w:rsidRPr="003F660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startVer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&amp;&amp;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vertex.valu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!=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endVer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)</w:t>
      </w:r>
    </w:p>
    <w:p w14:paraId="45C86358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    vertex =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ertex.next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3397FBB7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ertex.edges</w:t>
      </w:r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.delet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vertex.valu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==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startVer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?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endVer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: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startVer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);</w:t>
      </w:r>
    </w:p>
    <w:p w14:paraId="68A05FAA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</w:p>
    <w:p w14:paraId="6B82E1D5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vertex =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ertex.next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171EA9DC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while (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vertex.</w:t>
      </w:r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alu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!</w:t>
      </w:r>
      <w:proofErr w:type="gramEnd"/>
      <w:r w:rsidRPr="003F6603">
        <w:rPr>
          <w:rFonts w:ascii="Consolas" w:hAnsi="Consolas" w:cs="Times New Roman"/>
          <w:bCs/>
          <w:sz w:val="18"/>
          <w:szCs w:val="18"/>
        </w:rPr>
        <w:t xml:space="preserve">=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startVer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&amp;&amp;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vertex.valu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!=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endVer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)</w:t>
      </w:r>
    </w:p>
    <w:p w14:paraId="0E670B9B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    vertex =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ertex.next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2234F301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ertex.edges</w:t>
      </w:r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.delet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vertex.valu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==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startVer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?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endVer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: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startVer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);</w:t>
      </w:r>
    </w:p>
    <w:p w14:paraId="645B41F5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1BFE309E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return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isDeleted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019BE45C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}</w:t>
      </w:r>
    </w:p>
    <w:p w14:paraId="5494516C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</w:p>
    <w:p w14:paraId="59047852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void </w:t>
      </w:r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print(</w:t>
      </w:r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) {</w:t>
      </w:r>
    </w:p>
    <w:p w14:paraId="1B88D029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Vertex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vertex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this.head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6AA67DB9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while (</w:t>
      </w:r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ertex !</w:t>
      </w:r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= null) {</w:t>
      </w:r>
    </w:p>
    <w:p w14:paraId="10321154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System.out.prin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("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Вершина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: " +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vertex.valu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);</w:t>
      </w:r>
    </w:p>
    <w:p w14:paraId="6BCF854D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System.out.prin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(</w:t>
      </w:r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"  --</w:t>
      </w:r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&gt;  ");</w:t>
      </w:r>
    </w:p>
    <w:p w14:paraId="1339C73F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Edge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edg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=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ertex.edges</w:t>
      </w:r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.head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2A9D817F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while (</w:t>
      </w:r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edge !</w:t>
      </w:r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= null) {</w:t>
      </w:r>
    </w:p>
    <w:p w14:paraId="777DB528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   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System.out.print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(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edge.value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 xml:space="preserve"> + " ");</w:t>
      </w:r>
    </w:p>
    <w:p w14:paraId="2C9BBF6F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    edge =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edge.next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6E0BE18F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lastRenderedPageBreak/>
        <w:t xml:space="preserve">            }</w:t>
      </w:r>
    </w:p>
    <w:p w14:paraId="58D91BCA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</w:t>
      </w:r>
      <w:proofErr w:type="spellStart"/>
      <w:r w:rsidRPr="003F6603">
        <w:rPr>
          <w:rFonts w:ascii="Consolas" w:hAnsi="Consolas" w:cs="Times New Roman"/>
          <w:bCs/>
          <w:sz w:val="18"/>
          <w:szCs w:val="18"/>
        </w:rPr>
        <w:t>System.out.println</w:t>
      </w:r>
      <w:proofErr w:type="spellEnd"/>
      <w:r w:rsidRPr="003F6603">
        <w:rPr>
          <w:rFonts w:ascii="Consolas" w:hAnsi="Consolas" w:cs="Times New Roman"/>
          <w:bCs/>
          <w:sz w:val="18"/>
          <w:szCs w:val="18"/>
        </w:rPr>
        <w:t>();</w:t>
      </w:r>
    </w:p>
    <w:p w14:paraId="1C0C0381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</w:p>
    <w:p w14:paraId="13EF2DA7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    vertex = </w:t>
      </w:r>
      <w:proofErr w:type="spellStart"/>
      <w:proofErr w:type="gramStart"/>
      <w:r w:rsidRPr="003F6603">
        <w:rPr>
          <w:rFonts w:ascii="Consolas" w:hAnsi="Consolas" w:cs="Times New Roman"/>
          <w:bCs/>
          <w:sz w:val="18"/>
          <w:szCs w:val="18"/>
        </w:rPr>
        <w:t>vertex.next</w:t>
      </w:r>
      <w:proofErr w:type="spellEnd"/>
      <w:proofErr w:type="gramEnd"/>
      <w:r w:rsidRPr="003F6603">
        <w:rPr>
          <w:rFonts w:ascii="Consolas" w:hAnsi="Consolas" w:cs="Times New Roman"/>
          <w:bCs/>
          <w:sz w:val="18"/>
          <w:szCs w:val="18"/>
        </w:rPr>
        <w:t>;</w:t>
      </w:r>
    </w:p>
    <w:p w14:paraId="59B72593" w14:textId="77777777" w:rsidR="00CD0CCF" w:rsidRPr="003F6603" w:rsidRDefault="00CD0CCF" w:rsidP="00CD0CCF">
      <w:pPr>
        <w:rPr>
          <w:rFonts w:ascii="Consolas" w:hAnsi="Consolas" w:cs="Times New Roman"/>
          <w:bCs/>
          <w:sz w:val="18"/>
          <w:szCs w:val="18"/>
        </w:rPr>
      </w:pPr>
      <w:r w:rsidRPr="003F6603">
        <w:rPr>
          <w:rFonts w:ascii="Consolas" w:hAnsi="Consolas" w:cs="Times New Roman"/>
          <w:bCs/>
          <w:sz w:val="18"/>
          <w:szCs w:val="18"/>
        </w:rPr>
        <w:t xml:space="preserve">        }</w:t>
      </w:r>
    </w:p>
    <w:p w14:paraId="6229644C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68F9A707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</w:p>
    <w:p w14:paraId="4C899534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void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printMatri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) {</w:t>
      </w:r>
    </w:p>
    <w:p w14:paraId="552DC7AD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Vertex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hea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5852253E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StringBuilder line = new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StringBuilder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"   ");</w:t>
      </w:r>
    </w:p>
    <w:p w14:paraId="626B9CDA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for (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0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&lt;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coun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++){</w:t>
      </w:r>
    </w:p>
    <w:p w14:paraId="556D5586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line.appen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ring.forma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("%-3d",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);</w:t>
      </w:r>
    </w:p>
    <w:p w14:paraId="5E76D8F5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vertex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106E22B2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</w:t>
      </w:r>
    </w:p>
    <w:p w14:paraId="6C35CB85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out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line);</w:t>
      </w:r>
    </w:p>
    <w:p w14:paraId="66CDAABF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Vertex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main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hea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7B1C3DEB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for (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1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&lt;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coun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++){</w:t>
      </w:r>
    </w:p>
    <w:p w14:paraId="05806D17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line = new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StringBuilder(</w:t>
      </w:r>
      <w:proofErr w:type="spellStart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String.forma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("%-3d",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mainVertex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);</w:t>
      </w:r>
    </w:p>
    <w:p w14:paraId="2AE5C3A1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</w:p>
    <w:p w14:paraId="4B8EBAC6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vertex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hea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3DA01C1D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for (int j = 1; j &lt;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coun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j++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{</w:t>
      </w:r>
    </w:p>
    <w:p w14:paraId="42636ABD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sEdgeWith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mainVertex.isEdgeWith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.value</w:t>
      </w:r>
      <w:proofErr w:type="spellEnd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) ?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1 :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0;</w:t>
      </w:r>
    </w:p>
    <w:p w14:paraId="7B02A534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line.appen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ring.forma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("%-3d",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sEdgeWith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);</w:t>
      </w:r>
    </w:p>
    <w:p w14:paraId="2F88C636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vertex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2D28C515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}</w:t>
      </w:r>
    </w:p>
    <w:p w14:paraId="101D8AB4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out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line);</w:t>
      </w:r>
    </w:p>
    <w:p w14:paraId="585EC739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main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mainVertex.nex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470DB983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</w:t>
      </w:r>
    </w:p>
    <w:p w14:paraId="7492AE54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3A36C141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private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[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]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getArray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 {</w:t>
      </w:r>
    </w:p>
    <w:p w14:paraId="61A0B473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Vertex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hea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6D3797CF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[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] array = new Vertex[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this.coun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];</w:t>
      </w:r>
    </w:p>
    <w:p w14:paraId="08C7DFF5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0;</w:t>
      </w:r>
    </w:p>
    <w:p w14:paraId="76E761F0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while 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= null) {</w:t>
      </w:r>
    </w:p>
    <w:p w14:paraId="25A52D46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array[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++] = vertex;</w:t>
      </w:r>
    </w:p>
    <w:p w14:paraId="4CC69E49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vertex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7AB337C6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</w:t>
      </w:r>
    </w:p>
    <w:p w14:paraId="486F9E4A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return array;</w:t>
      </w:r>
    </w:p>
    <w:p w14:paraId="7D18645B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2BCEF158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Vertex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getBy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int value) {</w:t>
      </w:r>
    </w:p>
    <w:p w14:paraId="3D0D813B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Vertex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hea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4A237A1E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while 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= null &amp;&amp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= value) {</w:t>
      </w:r>
    </w:p>
    <w:p w14:paraId="4E10A7E4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vertex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7005AB3E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</w:t>
      </w:r>
    </w:p>
    <w:p w14:paraId="24876C6D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return vertex;</w:t>
      </w:r>
    </w:p>
    <w:p w14:paraId="7A5751A8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02E4A5DA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void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findWay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al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 {</w:t>
      </w:r>
    </w:p>
    <w:p w14:paraId="18BB4D93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final int INF = 2000000000;</w:t>
      </w:r>
    </w:p>
    <w:p w14:paraId="649BCEC7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HashMap&lt;Vertex, Integer&gt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wayMap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new HashMap&lt;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&gt;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);</w:t>
      </w:r>
    </w:p>
    <w:p w14:paraId="485898FC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[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]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Array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getArray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;</w:t>
      </w:r>
    </w:p>
    <w:p w14:paraId="09F1DC95" w14:textId="3659B93F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for (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0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&lt;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coun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++)</w:t>
      </w:r>
    </w:p>
    <w:p w14:paraId="79807F8B" w14:textId="51A9E32B" w:rsidR="003F6603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wayMap.pu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Array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[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],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Array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[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].value =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startVal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?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0 :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INF);</w:t>
      </w:r>
    </w:p>
    <w:p w14:paraId="37D2D200" w14:textId="2174F4BA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for (int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0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&lt;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coun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++)</w:t>
      </w:r>
    </w:p>
    <w:p w14:paraId="2DCF1CF2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for (Vertex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vertexArray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 {</w:t>
      </w:r>
    </w:p>
    <w:p w14:paraId="7D964CAC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Edge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dg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ertex.edges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.head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0A085DBF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while 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dge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= null) {</w:t>
      </w:r>
    </w:p>
    <w:p w14:paraId="7E011437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Vertex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curr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getBy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dge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;</w:t>
      </w:r>
    </w:p>
    <w:p w14:paraId="0A718C27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if 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wayMap.ge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(vertex) + 1 &lt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wayMap.ge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curr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)</w:t>
      </w:r>
    </w:p>
    <w:p w14:paraId="411A658C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wayMap.pu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curr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wayMap.ge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vertex) + 1);</w:t>
      </w:r>
    </w:p>
    <w:p w14:paraId="2CB67A3C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</w:p>
    <w:p w14:paraId="6F7C297C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    edge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dge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09506426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}</w:t>
      </w:r>
    </w:p>
    <w:p w14:paraId="6C1EC112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lastRenderedPageBreak/>
        <w:t xml:space="preserve">            }</w:t>
      </w:r>
    </w:p>
    <w:p w14:paraId="5A11332F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out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wayMap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;</w:t>
      </w:r>
    </w:p>
    <w:p w14:paraId="60E56EE9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Vertex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getBy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al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;</w:t>
      </w:r>
    </w:p>
    <w:p w14:paraId="5CDCBC81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for (Vertex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wayMap.keySe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) {</w:t>
      </w:r>
    </w:p>
    <w:p w14:paraId="1B38953B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if (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key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er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 {</w:t>
      </w:r>
    </w:p>
    <w:p w14:paraId="64C1AF47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String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wayLe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wayMap.ge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(key) ==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INF ?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"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нет</w:t>
      </w:r>
      <w:proofErr w:type="spellEnd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" :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wayMap.ge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key).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toString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);</w:t>
      </w:r>
    </w:p>
    <w:p w14:paraId="756E357E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ystem.out.printl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("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Путь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из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" +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startVert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+ " в " +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key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+ " --&gt; " +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wayLe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);</w:t>
      </w:r>
    </w:p>
    <w:p w14:paraId="200728E6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}</w:t>
      </w:r>
    </w:p>
    <w:p w14:paraId="4DB8B86D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</w:t>
      </w:r>
    </w:p>
    <w:p w14:paraId="42880244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3526435F" w14:textId="12B80F69" w:rsidR="0065437A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>}</w:t>
      </w:r>
    </w:p>
    <w:p w14:paraId="3A33EED6" w14:textId="755E4A5A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</w:p>
    <w:p w14:paraId="3D574AE4" w14:textId="2921D70E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dgeList</w:t>
      </w:r>
      <w:proofErr w:type="spellEnd"/>
    </w:p>
    <w:p w14:paraId="5D612593" w14:textId="72EB6F16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</w:p>
    <w:p w14:paraId="7B80616B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>package lab72;</w:t>
      </w:r>
    </w:p>
    <w:p w14:paraId="07265164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</w:p>
    <w:p w14:paraId="640D2532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>class Edge {</w:t>
      </w:r>
    </w:p>
    <w:p w14:paraId="6758CE05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int value;</w:t>
      </w:r>
    </w:p>
    <w:p w14:paraId="54E4945F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Edge next;</w:t>
      </w:r>
    </w:p>
    <w:p w14:paraId="601CD255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Edge (int value) {</w:t>
      </w:r>
    </w:p>
    <w:p w14:paraId="4CBDEE34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this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value;</w:t>
      </w:r>
    </w:p>
    <w:p w14:paraId="2D682D3D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= null;</w:t>
      </w:r>
    </w:p>
    <w:p w14:paraId="109C49AA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56C2C3B1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>}</w:t>
      </w:r>
    </w:p>
    <w:p w14:paraId="08DA3B57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public class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dges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{</w:t>
      </w:r>
    </w:p>
    <w:p w14:paraId="37232A82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Edge head;</w:t>
      </w:r>
    </w:p>
    <w:p w14:paraId="5B229604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dgesLis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() {</w:t>
      </w:r>
    </w:p>
    <w:p w14:paraId="58E1FAA8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hea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= null;</w:t>
      </w:r>
    </w:p>
    <w:p w14:paraId="7059EBC0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44B61418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boolea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add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int value) {</w:t>
      </w:r>
    </w:p>
    <w:p w14:paraId="182DB390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boolean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sAdded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2C4E62CC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if (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hea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== null) {</w:t>
      </w:r>
    </w:p>
    <w:p w14:paraId="5630EA86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hea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= new Edge(value);</w:t>
      </w:r>
    </w:p>
    <w:p w14:paraId="2DA1FC49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sAdded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true;</w:t>
      </w:r>
    </w:p>
    <w:p w14:paraId="3A583BAF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 else {</w:t>
      </w:r>
    </w:p>
    <w:p w14:paraId="65F68722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Edge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dg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hea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3DAB0608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while (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dge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!= null &amp;&amp;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dge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= value) {</w:t>
      </w:r>
    </w:p>
    <w:p w14:paraId="65134336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edge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dge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2F065472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}</w:t>
      </w:r>
    </w:p>
    <w:p w14:paraId="20E26D7C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if (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dge.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= value) {</w:t>
      </w:r>
    </w:p>
    <w:p w14:paraId="298F003F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dge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= new Edge(value);</w:t>
      </w:r>
    </w:p>
    <w:p w14:paraId="6E092E53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sAdded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true;</w:t>
      </w:r>
    </w:p>
    <w:p w14:paraId="71432441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} else {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sAdded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false;};</w:t>
      </w:r>
    </w:p>
    <w:p w14:paraId="37D2C66D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</w:t>
      </w:r>
    </w:p>
    <w:p w14:paraId="2C132455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return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isAdded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75659775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557067C0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void </w:t>
      </w:r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delete(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int value) {</w:t>
      </w:r>
    </w:p>
    <w:p w14:paraId="54492184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if (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head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= value) {</w:t>
      </w:r>
    </w:p>
    <w:p w14:paraId="1497ACF5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hea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this.head.nex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19D2EAFA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 else {</w:t>
      </w:r>
    </w:p>
    <w:p w14:paraId="4B8D4698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Edge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dg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this.head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05DA23E4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while (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dge.next</w:t>
      </w:r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.value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 xml:space="preserve"> != value) {</w:t>
      </w:r>
    </w:p>
    <w:p w14:paraId="1C9FA02C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    edge =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dge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32D07042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}</w:t>
      </w:r>
    </w:p>
    <w:p w14:paraId="016F5744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E44B67">
        <w:rPr>
          <w:rFonts w:ascii="Consolas" w:hAnsi="Consolas" w:cs="Times New Roman"/>
          <w:bCs/>
          <w:sz w:val="20"/>
          <w:szCs w:val="20"/>
        </w:rPr>
        <w:t>edge.next</w:t>
      </w:r>
      <w:proofErr w:type="spellEnd"/>
      <w:proofErr w:type="gramEnd"/>
      <w:r w:rsidRPr="00E44B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spellStart"/>
      <w:r w:rsidRPr="00E44B67">
        <w:rPr>
          <w:rFonts w:ascii="Consolas" w:hAnsi="Consolas" w:cs="Times New Roman"/>
          <w:bCs/>
          <w:sz w:val="20"/>
          <w:szCs w:val="20"/>
        </w:rPr>
        <w:t>edge.next.next</w:t>
      </w:r>
      <w:proofErr w:type="spellEnd"/>
      <w:r w:rsidRPr="00E44B67">
        <w:rPr>
          <w:rFonts w:ascii="Consolas" w:hAnsi="Consolas" w:cs="Times New Roman"/>
          <w:bCs/>
          <w:sz w:val="20"/>
          <w:szCs w:val="20"/>
        </w:rPr>
        <w:t>;</w:t>
      </w:r>
    </w:p>
    <w:p w14:paraId="27738387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    }</w:t>
      </w:r>
    </w:p>
    <w:p w14:paraId="158991E3" w14:textId="77777777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 xml:space="preserve">    }</w:t>
      </w:r>
    </w:p>
    <w:p w14:paraId="4D119468" w14:textId="59AE6726" w:rsidR="00CD0CCF" w:rsidRPr="00E44B67" w:rsidRDefault="00CD0CCF" w:rsidP="00CD0CCF">
      <w:pPr>
        <w:rPr>
          <w:rFonts w:ascii="Consolas" w:hAnsi="Consolas" w:cs="Times New Roman"/>
          <w:bCs/>
          <w:sz w:val="20"/>
          <w:szCs w:val="20"/>
        </w:rPr>
      </w:pPr>
      <w:r w:rsidRPr="00E44B67">
        <w:rPr>
          <w:rFonts w:ascii="Consolas" w:hAnsi="Consolas" w:cs="Times New Roman"/>
          <w:bCs/>
          <w:sz w:val="20"/>
          <w:szCs w:val="20"/>
        </w:rPr>
        <w:t>}</w:t>
      </w:r>
    </w:p>
    <w:p w14:paraId="1976894D" w14:textId="77777777" w:rsidR="003F6603" w:rsidRDefault="003F6603" w:rsidP="003F6603">
      <w:pPr>
        <w:rPr>
          <w:rFonts w:ascii="Times New Roman" w:hAnsi="Times New Roman" w:cs="Times New Roman"/>
          <w:bCs/>
          <w:sz w:val="28"/>
          <w:szCs w:val="28"/>
        </w:rPr>
      </w:pPr>
    </w:p>
    <w:p w14:paraId="21C15E66" w14:textId="67A7550C" w:rsidR="001E4639" w:rsidRPr="00CD3C29" w:rsidRDefault="00C248E0" w:rsidP="003F660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E2652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Скриншоты</w:t>
      </w:r>
      <w:r w:rsidRPr="00CD3C29">
        <w:rPr>
          <w:rFonts w:ascii="Times New Roman" w:hAnsi="Times New Roman" w:cs="Times New Roman"/>
          <w:b/>
          <w:sz w:val="28"/>
          <w:szCs w:val="28"/>
        </w:rPr>
        <w:t>:</w:t>
      </w:r>
    </w:p>
    <w:p w14:paraId="62AB0AAD" w14:textId="77777777" w:rsidR="00D46051" w:rsidRPr="00CD3C29" w:rsidRDefault="00D4605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D6F8888" w14:textId="6B6741C2" w:rsidR="00CD0CCF" w:rsidRDefault="00C248E0" w:rsidP="00B25B07">
      <w:pPr>
        <w:rPr>
          <w:rFonts w:ascii="Times New Roman" w:hAnsi="Times New Roman" w:cs="Times New Roman"/>
          <w:b/>
          <w:sz w:val="28"/>
          <w:szCs w:val="28"/>
        </w:rPr>
      </w:pPr>
      <w:bookmarkStart w:id="1" w:name="_gjdgxs" w:colFirst="0" w:colLast="0"/>
      <w:bookmarkEnd w:id="1"/>
      <w:r w:rsidRPr="00C248E0">
        <w:rPr>
          <w:rFonts w:ascii="Times New Roman" w:hAnsi="Times New Roman" w:cs="Times New Roman"/>
          <w:b/>
          <w:sz w:val="28"/>
          <w:szCs w:val="28"/>
        </w:rPr>
        <w:t>Delphi</w:t>
      </w:r>
      <w:bookmarkStart w:id="2" w:name="_wzd2cmjmp0k0" w:colFirst="0" w:colLast="0"/>
      <w:bookmarkStart w:id="3" w:name="_1fob9te" w:colFirst="0" w:colLast="0"/>
      <w:bookmarkEnd w:id="2"/>
      <w:bookmarkEnd w:id="3"/>
      <w:r w:rsidR="00075CEE">
        <w:rPr>
          <w:rFonts w:ascii="Times New Roman" w:hAnsi="Times New Roman" w:cs="Times New Roman"/>
          <w:b/>
          <w:sz w:val="28"/>
          <w:szCs w:val="28"/>
        </w:rPr>
        <w:t>:</w:t>
      </w:r>
    </w:p>
    <w:p w14:paraId="4CFA3F8B" w14:textId="70CCDF53" w:rsidR="00B25B07" w:rsidRDefault="00566CFC" w:rsidP="00CD0CCF">
      <w:pPr>
        <w:jc w:val="center"/>
        <w:rPr>
          <w:noProof/>
        </w:rPr>
      </w:pPr>
      <w:bookmarkStart w:id="4" w:name="_lx9icfr2rk82"/>
      <w:bookmarkEnd w:id="4"/>
      <w:r w:rsidRPr="00566CFC">
        <w:rPr>
          <w:noProof/>
        </w:rPr>
        <w:drawing>
          <wp:inline distT="0" distB="0" distL="0" distR="0" wp14:anchorId="7EA06112" wp14:editId="50E18D33">
            <wp:extent cx="6120130" cy="346837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68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585792" w14:textId="77777777" w:rsidR="00B25B07" w:rsidRDefault="00B25B07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5C0C4CF" w14:textId="6B998EAB" w:rsidR="00075CEE" w:rsidRDefault="00CD0CCF" w:rsidP="00CD0CCF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>Java:</w:t>
      </w:r>
    </w:p>
    <w:p w14:paraId="7F94013F" w14:textId="4B31C734" w:rsidR="00CD0CCF" w:rsidRDefault="00553E26" w:rsidP="00CD0CCF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4A7D1AA" wp14:editId="72EEC1C6">
            <wp:extent cx="1812925" cy="3673475"/>
            <wp:effectExtent l="0" t="0" r="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2925" cy="367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     </w:t>
      </w:r>
      <w:r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5D085CD8" wp14:editId="1E46AC1B">
            <wp:extent cx="2047657" cy="3562101"/>
            <wp:effectExtent l="0" t="0" r="0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4033" cy="3573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DE3007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5D677C6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C34A747" w14:textId="77777777" w:rsidR="00075CEE" w:rsidRDefault="00075CEE" w:rsidP="00B25B0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34A9911" w14:textId="77777777" w:rsidR="00CD0CCF" w:rsidRDefault="00CD0CCF" w:rsidP="00CD0CCF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4C44D52" w14:textId="77777777" w:rsidR="00553E26" w:rsidRDefault="00553E26" w:rsidP="00CD0CCF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AB3FDF6" w14:textId="4FB3EE28" w:rsidR="006B08D1" w:rsidRDefault="00715DE4" w:rsidP="00CD0CCF">
      <w:pPr>
        <w:jc w:val="center"/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Блок-схема</w:t>
      </w:r>
      <w:proofErr w:type="spellEnd"/>
      <w:r w:rsidRPr="00B507FC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308A7ECD" w14:textId="2581563F" w:rsidR="00075CEE" w:rsidRPr="00B25B07" w:rsidRDefault="00553E26" w:rsidP="00B25B0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object w:dxaOrig="7331" w:dyaOrig="13691" w14:anchorId="4709CE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pt;height:699pt" o:ole="">
            <v:imagedata r:id="rId9" o:title=""/>
          </v:shape>
          <o:OLEObject Type="Embed" ProgID="Visio.Drawing.15" ShapeID="_x0000_i1025" DrawAspect="Content" ObjectID="_1778630133" r:id="rId10"/>
        </w:object>
      </w:r>
    </w:p>
    <w:sectPr w:rsidR="00075CEE" w:rsidRPr="00B25B07">
      <w:pgSz w:w="11906" w:h="16838"/>
      <w:pgMar w:top="1134" w:right="1134" w:bottom="1134" w:left="1134" w:header="0" w:footer="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50150D3"/>
    <w:multiLevelType w:val="hybridMultilevel"/>
    <w:tmpl w:val="00EEF0E0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" w15:restartNumberingAfterBreak="0">
    <w:nsid w:val="28A622D6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 w15:restartNumberingAfterBreak="0">
    <w:nsid w:val="61193E0C"/>
    <w:multiLevelType w:val="singleLevel"/>
    <w:tmpl w:val="9DBA7152"/>
    <w:lvl w:ilvl="0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</w:lvl>
  </w:abstractNum>
  <w:abstractNum w:abstractNumId="3" w15:restartNumberingAfterBreak="0">
    <w:nsid w:val="73D27E84"/>
    <w:multiLevelType w:val="hybridMultilevel"/>
    <w:tmpl w:val="124EBC6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7D766015"/>
    <w:multiLevelType w:val="singleLevel"/>
    <w:tmpl w:val="9DBA7152"/>
    <w:lvl w:ilvl="0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4639"/>
    <w:rsid w:val="00000160"/>
    <w:rsid w:val="00036606"/>
    <w:rsid w:val="00047AB9"/>
    <w:rsid w:val="00057A6F"/>
    <w:rsid w:val="00075CEE"/>
    <w:rsid w:val="000A4EA5"/>
    <w:rsid w:val="000C07BD"/>
    <w:rsid w:val="000C2B56"/>
    <w:rsid w:val="000E2652"/>
    <w:rsid w:val="000F2F32"/>
    <w:rsid w:val="000F69C2"/>
    <w:rsid w:val="00105F82"/>
    <w:rsid w:val="001263F7"/>
    <w:rsid w:val="0015197A"/>
    <w:rsid w:val="0018105E"/>
    <w:rsid w:val="00195361"/>
    <w:rsid w:val="001A2EEE"/>
    <w:rsid w:val="001C186F"/>
    <w:rsid w:val="001C4E7B"/>
    <w:rsid w:val="001E4639"/>
    <w:rsid w:val="00203C70"/>
    <w:rsid w:val="00217507"/>
    <w:rsid w:val="00230EEB"/>
    <w:rsid w:val="00232705"/>
    <w:rsid w:val="002357C5"/>
    <w:rsid w:val="00273681"/>
    <w:rsid w:val="002928EA"/>
    <w:rsid w:val="002A7919"/>
    <w:rsid w:val="002D0605"/>
    <w:rsid w:val="002D43BF"/>
    <w:rsid w:val="002E34D0"/>
    <w:rsid w:val="002F466A"/>
    <w:rsid w:val="00313B35"/>
    <w:rsid w:val="00313E4F"/>
    <w:rsid w:val="00325C98"/>
    <w:rsid w:val="00336A0F"/>
    <w:rsid w:val="00367EAB"/>
    <w:rsid w:val="003A30C6"/>
    <w:rsid w:val="003E7FD0"/>
    <w:rsid w:val="003F39BF"/>
    <w:rsid w:val="003F6603"/>
    <w:rsid w:val="00405C44"/>
    <w:rsid w:val="00431B0F"/>
    <w:rsid w:val="0043406D"/>
    <w:rsid w:val="00490CCF"/>
    <w:rsid w:val="004B541C"/>
    <w:rsid w:val="0050114C"/>
    <w:rsid w:val="00502281"/>
    <w:rsid w:val="00553E26"/>
    <w:rsid w:val="005548A3"/>
    <w:rsid w:val="00566CFC"/>
    <w:rsid w:val="005C4F09"/>
    <w:rsid w:val="005E7309"/>
    <w:rsid w:val="00631EE9"/>
    <w:rsid w:val="00637341"/>
    <w:rsid w:val="0065437A"/>
    <w:rsid w:val="006579E7"/>
    <w:rsid w:val="006710C3"/>
    <w:rsid w:val="00673CC1"/>
    <w:rsid w:val="00676AFE"/>
    <w:rsid w:val="00690F13"/>
    <w:rsid w:val="006B08D1"/>
    <w:rsid w:val="006B6D47"/>
    <w:rsid w:val="006B7129"/>
    <w:rsid w:val="006B7B10"/>
    <w:rsid w:val="006D49AE"/>
    <w:rsid w:val="006E35BA"/>
    <w:rsid w:val="00715DE4"/>
    <w:rsid w:val="00736A56"/>
    <w:rsid w:val="00755DD7"/>
    <w:rsid w:val="00762015"/>
    <w:rsid w:val="007B6892"/>
    <w:rsid w:val="007C47DF"/>
    <w:rsid w:val="007D668B"/>
    <w:rsid w:val="007F0B47"/>
    <w:rsid w:val="007F1BF8"/>
    <w:rsid w:val="008101A1"/>
    <w:rsid w:val="008333F9"/>
    <w:rsid w:val="008461E7"/>
    <w:rsid w:val="0088589F"/>
    <w:rsid w:val="00892318"/>
    <w:rsid w:val="0089574B"/>
    <w:rsid w:val="008F2DE7"/>
    <w:rsid w:val="008F7D39"/>
    <w:rsid w:val="009143B8"/>
    <w:rsid w:val="0092184A"/>
    <w:rsid w:val="0093613F"/>
    <w:rsid w:val="009A777E"/>
    <w:rsid w:val="009C6557"/>
    <w:rsid w:val="009F196C"/>
    <w:rsid w:val="00A1418A"/>
    <w:rsid w:val="00A17B42"/>
    <w:rsid w:val="00A220AF"/>
    <w:rsid w:val="00A25449"/>
    <w:rsid w:val="00A52098"/>
    <w:rsid w:val="00A61C37"/>
    <w:rsid w:val="00A67FC8"/>
    <w:rsid w:val="00A82F2B"/>
    <w:rsid w:val="00A85D6D"/>
    <w:rsid w:val="00AB62C5"/>
    <w:rsid w:val="00AD137B"/>
    <w:rsid w:val="00AF0853"/>
    <w:rsid w:val="00B04C26"/>
    <w:rsid w:val="00B0643D"/>
    <w:rsid w:val="00B22B3A"/>
    <w:rsid w:val="00B25B07"/>
    <w:rsid w:val="00B507FC"/>
    <w:rsid w:val="00B61CF9"/>
    <w:rsid w:val="00B93951"/>
    <w:rsid w:val="00BA4C44"/>
    <w:rsid w:val="00C01F73"/>
    <w:rsid w:val="00C04BED"/>
    <w:rsid w:val="00C06326"/>
    <w:rsid w:val="00C10D56"/>
    <w:rsid w:val="00C1483A"/>
    <w:rsid w:val="00C16C73"/>
    <w:rsid w:val="00C248E0"/>
    <w:rsid w:val="00C859CD"/>
    <w:rsid w:val="00CA69CD"/>
    <w:rsid w:val="00CC2013"/>
    <w:rsid w:val="00CC7B1A"/>
    <w:rsid w:val="00CD0CCF"/>
    <w:rsid w:val="00CD202E"/>
    <w:rsid w:val="00CD3C29"/>
    <w:rsid w:val="00CD6188"/>
    <w:rsid w:val="00D01980"/>
    <w:rsid w:val="00D164AA"/>
    <w:rsid w:val="00D451BF"/>
    <w:rsid w:val="00D46051"/>
    <w:rsid w:val="00D47817"/>
    <w:rsid w:val="00D50158"/>
    <w:rsid w:val="00D678CA"/>
    <w:rsid w:val="00D712E2"/>
    <w:rsid w:val="00D764A4"/>
    <w:rsid w:val="00D77068"/>
    <w:rsid w:val="00D946EA"/>
    <w:rsid w:val="00DB05BF"/>
    <w:rsid w:val="00DB42AB"/>
    <w:rsid w:val="00DB5C4D"/>
    <w:rsid w:val="00DC047E"/>
    <w:rsid w:val="00DD4506"/>
    <w:rsid w:val="00DD6B93"/>
    <w:rsid w:val="00E21A0B"/>
    <w:rsid w:val="00E42785"/>
    <w:rsid w:val="00E44B67"/>
    <w:rsid w:val="00E46731"/>
    <w:rsid w:val="00E72BAC"/>
    <w:rsid w:val="00E86570"/>
    <w:rsid w:val="00E9155C"/>
    <w:rsid w:val="00E931B9"/>
    <w:rsid w:val="00EB20B3"/>
    <w:rsid w:val="00EE0BE5"/>
    <w:rsid w:val="00EE51D8"/>
    <w:rsid w:val="00EF2E12"/>
    <w:rsid w:val="00EF5945"/>
    <w:rsid w:val="00F10EC7"/>
    <w:rsid w:val="00F14882"/>
    <w:rsid w:val="00F15038"/>
    <w:rsid w:val="00F23129"/>
    <w:rsid w:val="00F3583B"/>
    <w:rsid w:val="00F7010E"/>
    <w:rsid w:val="00F8092B"/>
    <w:rsid w:val="00FD268C"/>
    <w:rsid w:val="00FE33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BC3B88"/>
  <w15:docId w15:val="{5DCF11C2-B59D-47BA-87DF-220FB2FBBA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Liberation Serif" w:eastAsia="Liberation Serif" w:hAnsi="Liberation Serif" w:cs="Liberation Serif"/>
        <w:sz w:val="24"/>
        <w:szCs w:val="24"/>
        <w:lang w:val="en-US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DD4506"/>
    <w:pPr>
      <w:ind w:left="720"/>
      <w:contextualSpacing/>
    </w:pPr>
  </w:style>
  <w:style w:type="paragraph" w:styleId="a6">
    <w:name w:val="Plain Text"/>
    <w:basedOn w:val="a"/>
    <w:link w:val="a7"/>
    <w:semiHidden/>
    <w:unhideWhenUsed/>
    <w:rsid w:val="009F196C"/>
    <w:pPr>
      <w:widowControl w:val="0"/>
      <w:snapToGrid w:val="0"/>
    </w:pPr>
    <w:rPr>
      <w:rFonts w:ascii="Courier New" w:eastAsia="Times New Roman" w:hAnsi="Courier New" w:cs="Times New Roman"/>
      <w:szCs w:val="20"/>
      <w:lang w:val="ru-RU"/>
    </w:rPr>
  </w:style>
  <w:style w:type="character" w:customStyle="1" w:styleId="a7">
    <w:name w:val="Текст Знак"/>
    <w:basedOn w:val="a0"/>
    <w:link w:val="a6"/>
    <w:semiHidden/>
    <w:rsid w:val="009F196C"/>
    <w:rPr>
      <w:rFonts w:ascii="Courier New" w:eastAsia="Times New Roman" w:hAnsi="Courier New" w:cs="Times New Roman"/>
      <w:szCs w:val="2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99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6788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48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183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49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3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327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89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8996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484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8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901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87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5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85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2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5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5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2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2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8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9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9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3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47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7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6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0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01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5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2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1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848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55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77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265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927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642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77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35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92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63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953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927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569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C45C43-57D1-4714-BEFC-BFB3529AD9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7</TotalTime>
  <Pages>27</Pages>
  <Words>6065</Words>
  <Characters>34575</Characters>
  <Application>Microsoft Office Word</Application>
  <DocSecurity>0</DocSecurity>
  <Lines>288</Lines>
  <Paragraphs>8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5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</dc:creator>
  <cp:lastModifiedBy>Саша Бражалович</cp:lastModifiedBy>
  <cp:revision>60</cp:revision>
  <cp:lastPrinted>2024-05-31T00:02:00Z</cp:lastPrinted>
  <dcterms:created xsi:type="dcterms:W3CDTF">2023-10-22T19:11:00Z</dcterms:created>
  <dcterms:modified xsi:type="dcterms:W3CDTF">2024-05-31T00:09:00Z</dcterms:modified>
</cp:coreProperties>
</file>